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3F1" w:rsidRPr="005D13F2" w:rsidRDefault="00BA44EF" w:rsidP="00BA44EF">
      <w:pPr>
        <w:jc w:val="right"/>
        <w:rPr>
          <w:b/>
          <w:sz w:val="96"/>
          <w:szCs w:val="96"/>
        </w:rPr>
      </w:pPr>
      <w:r w:rsidRPr="005D13F2">
        <w:rPr>
          <w:b/>
          <w:sz w:val="96"/>
          <w:szCs w:val="96"/>
        </w:rPr>
        <w:t>Software Design Document</w:t>
      </w:r>
    </w:p>
    <w:p w:rsidR="00BA44EF" w:rsidRPr="00BA44EF" w:rsidRDefault="00BA44EF" w:rsidP="00BA44EF">
      <w:pPr>
        <w:jc w:val="right"/>
        <w:rPr>
          <w:sz w:val="56"/>
          <w:szCs w:val="56"/>
        </w:rPr>
      </w:pPr>
      <w:proofErr w:type="gramStart"/>
      <w:r w:rsidRPr="00BA44EF">
        <w:rPr>
          <w:sz w:val="56"/>
          <w:szCs w:val="56"/>
        </w:rPr>
        <w:t>for</w:t>
      </w:r>
      <w:proofErr w:type="gramEnd"/>
    </w:p>
    <w:p w:rsidR="00BA44EF" w:rsidRPr="005D13F2" w:rsidRDefault="005D13F2" w:rsidP="00BA44EF">
      <w:pPr>
        <w:jc w:val="right"/>
        <w:rPr>
          <w:sz w:val="72"/>
          <w:szCs w:val="72"/>
        </w:rPr>
      </w:pPr>
      <w:proofErr w:type="spellStart"/>
      <w:r w:rsidRPr="005D13F2">
        <w:rPr>
          <w:sz w:val="72"/>
          <w:szCs w:val="72"/>
        </w:rPr>
        <w:t>Ragade’s</w:t>
      </w:r>
      <w:proofErr w:type="spellEnd"/>
      <w:r w:rsidRPr="005D13F2">
        <w:rPr>
          <w:sz w:val="72"/>
          <w:szCs w:val="72"/>
        </w:rPr>
        <w:t xml:space="preserve"> Cube </w:t>
      </w:r>
      <w:proofErr w:type="gramStart"/>
      <w:r w:rsidR="00BA44EF" w:rsidRPr="005D13F2">
        <w:rPr>
          <w:sz w:val="72"/>
          <w:szCs w:val="72"/>
        </w:rPr>
        <w:t>Network</w:t>
      </w:r>
      <w:r w:rsidRPr="005D13F2">
        <w:rPr>
          <w:sz w:val="72"/>
          <w:szCs w:val="72"/>
        </w:rPr>
        <w:t>ing  Component</w:t>
      </w:r>
      <w:proofErr w:type="gramEnd"/>
    </w:p>
    <w:p w:rsidR="00BA44EF" w:rsidRDefault="00BA44EF" w:rsidP="00BA44EF">
      <w:pPr>
        <w:jc w:val="right"/>
        <w:rPr>
          <w:sz w:val="56"/>
          <w:szCs w:val="56"/>
        </w:rPr>
      </w:pPr>
    </w:p>
    <w:p w:rsidR="005D13F2" w:rsidRDefault="005D13F2" w:rsidP="005D13F2">
      <w:pPr>
        <w:rPr>
          <w:sz w:val="56"/>
          <w:szCs w:val="56"/>
        </w:rPr>
      </w:pPr>
    </w:p>
    <w:p w:rsidR="005D13F2" w:rsidRDefault="005D13F2" w:rsidP="005D13F2">
      <w:pPr>
        <w:rPr>
          <w:sz w:val="56"/>
          <w:szCs w:val="56"/>
        </w:rPr>
      </w:pPr>
    </w:p>
    <w:p w:rsidR="005D13F2" w:rsidRDefault="005D13F2" w:rsidP="00BA44EF">
      <w:pPr>
        <w:jc w:val="right"/>
        <w:rPr>
          <w:sz w:val="56"/>
          <w:szCs w:val="56"/>
        </w:rPr>
      </w:pPr>
    </w:p>
    <w:p w:rsidR="00BA44EF" w:rsidRDefault="00BA44EF" w:rsidP="00BA44EF">
      <w:pPr>
        <w:jc w:val="right"/>
        <w:rPr>
          <w:sz w:val="56"/>
          <w:szCs w:val="56"/>
        </w:rPr>
      </w:pPr>
      <w:r>
        <w:rPr>
          <w:sz w:val="56"/>
          <w:szCs w:val="56"/>
        </w:rPr>
        <w:t>Written By: Chris Boyle</w:t>
      </w:r>
    </w:p>
    <w:p w:rsidR="00BA44EF" w:rsidRPr="00BA44EF" w:rsidRDefault="00BA44EF" w:rsidP="00BA44EF">
      <w:pPr>
        <w:jc w:val="right"/>
        <w:rPr>
          <w:sz w:val="56"/>
          <w:szCs w:val="56"/>
        </w:rPr>
      </w:pPr>
    </w:p>
    <w:p w:rsidR="00BA44EF" w:rsidRDefault="00BA44EF" w:rsidP="00BA44EF">
      <w:pPr>
        <w:jc w:val="right"/>
        <w:rPr>
          <w:sz w:val="56"/>
          <w:szCs w:val="56"/>
        </w:rPr>
      </w:pPr>
      <w:r w:rsidRPr="00BA44EF">
        <w:rPr>
          <w:sz w:val="56"/>
          <w:szCs w:val="56"/>
        </w:rPr>
        <w:t>Last Modified: October 14, 2007</w:t>
      </w:r>
    </w:p>
    <w:sdt>
      <w:sdtPr>
        <w:rPr>
          <w:rFonts w:asciiTheme="minorHAnsi" w:eastAsiaTheme="minorHAnsi" w:hAnsiTheme="minorHAnsi" w:cstheme="minorBidi"/>
          <w:b w:val="0"/>
          <w:bCs w:val="0"/>
          <w:color w:val="auto"/>
          <w:sz w:val="22"/>
          <w:szCs w:val="22"/>
        </w:rPr>
        <w:id w:val="64132121"/>
        <w:docPartObj>
          <w:docPartGallery w:val="Table of Contents"/>
          <w:docPartUnique/>
        </w:docPartObj>
      </w:sdtPr>
      <w:sdtContent>
        <w:p w:rsidR="00370B40" w:rsidRDefault="00370B40">
          <w:pPr>
            <w:pStyle w:val="TOCHeading"/>
          </w:pPr>
          <w:r>
            <w:t>Table of Contents</w:t>
          </w:r>
        </w:p>
        <w:p w:rsidR="00370B40" w:rsidRPr="00370B40" w:rsidRDefault="00370B40" w:rsidP="00370B40"/>
        <w:p w:rsidR="00C8469B" w:rsidRDefault="0078508F">
          <w:pPr>
            <w:pStyle w:val="TOC1"/>
            <w:tabs>
              <w:tab w:val="right" w:leader="dot" w:pos="9350"/>
            </w:tabs>
            <w:rPr>
              <w:rFonts w:eastAsiaTheme="minorEastAsia"/>
              <w:noProof/>
            </w:rPr>
          </w:pPr>
          <w:r>
            <w:fldChar w:fldCharType="begin"/>
          </w:r>
          <w:r w:rsidR="00370B40">
            <w:instrText xml:space="preserve"> TOC \o "1-3" \h \z \u </w:instrText>
          </w:r>
          <w:r>
            <w:fldChar w:fldCharType="separate"/>
          </w:r>
          <w:hyperlink w:anchor="_Toc180204296" w:history="1">
            <w:r w:rsidR="00C8469B" w:rsidRPr="00EF0D4E">
              <w:rPr>
                <w:rStyle w:val="Hyperlink"/>
                <w:noProof/>
              </w:rPr>
              <w:t>Introduction</w:t>
            </w:r>
            <w:r w:rsidR="00C8469B">
              <w:rPr>
                <w:noProof/>
                <w:webHidden/>
              </w:rPr>
              <w:tab/>
            </w:r>
            <w:r w:rsidR="00C8469B">
              <w:rPr>
                <w:noProof/>
                <w:webHidden/>
              </w:rPr>
              <w:fldChar w:fldCharType="begin"/>
            </w:r>
            <w:r w:rsidR="00C8469B">
              <w:rPr>
                <w:noProof/>
                <w:webHidden/>
              </w:rPr>
              <w:instrText xml:space="preserve"> PAGEREF _Toc180204296 \h </w:instrText>
            </w:r>
            <w:r w:rsidR="00C8469B">
              <w:rPr>
                <w:noProof/>
                <w:webHidden/>
              </w:rPr>
            </w:r>
            <w:r w:rsidR="00C8469B">
              <w:rPr>
                <w:noProof/>
                <w:webHidden/>
              </w:rPr>
              <w:fldChar w:fldCharType="separate"/>
            </w:r>
            <w:r w:rsidR="00C8469B">
              <w:rPr>
                <w:noProof/>
                <w:webHidden/>
              </w:rPr>
              <w:t>4</w:t>
            </w:r>
            <w:r w:rsidR="00C8469B">
              <w:rPr>
                <w:noProof/>
                <w:webHidden/>
              </w:rPr>
              <w:fldChar w:fldCharType="end"/>
            </w:r>
          </w:hyperlink>
        </w:p>
        <w:p w:rsidR="00C8469B" w:rsidRDefault="00C8469B">
          <w:pPr>
            <w:pStyle w:val="TOC2"/>
            <w:tabs>
              <w:tab w:val="right" w:leader="dot" w:pos="9350"/>
            </w:tabs>
            <w:rPr>
              <w:rFonts w:eastAsiaTheme="minorEastAsia"/>
              <w:noProof/>
            </w:rPr>
          </w:pPr>
          <w:hyperlink w:anchor="_Toc180204297" w:history="1">
            <w:r w:rsidRPr="00EF0D4E">
              <w:rPr>
                <w:rStyle w:val="Hyperlink"/>
                <w:noProof/>
              </w:rPr>
              <w:t>Purpose</w:t>
            </w:r>
            <w:r>
              <w:rPr>
                <w:noProof/>
                <w:webHidden/>
              </w:rPr>
              <w:tab/>
            </w:r>
            <w:r>
              <w:rPr>
                <w:noProof/>
                <w:webHidden/>
              </w:rPr>
              <w:fldChar w:fldCharType="begin"/>
            </w:r>
            <w:r>
              <w:rPr>
                <w:noProof/>
                <w:webHidden/>
              </w:rPr>
              <w:instrText xml:space="preserve"> PAGEREF _Toc180204297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2"/>
            <w:tabs>
              <w:tab w:val="right" w:leader="dot" w:pos="9350"/>
            </w:tabs>
            <w:rPr>
              <w:rFonts w:eastAsiaTheme="minorEastAsia"/>
              <w:noProof/>
            </w:rPr>
          </w:pPr>
          <w:hyperlink w:anchor="_Toc180204298" w:history="1">
            <w:r w:rsidRPr="00EF0D4E">
              <w:rPr>
                <w:rStyle w:val="Hyperlink"/>
                <w:noProof/>
              </w:rPr>
              <w:t>Scope</w:t>
            </w:r>
            <w:r>
              <w:rPr>
                <w:noProof/>
                <w:webHidden/>
              </w:rPr>
              <w:tab/>
            </w:r>
            <w:r>
              <w:rPr>
                <w:noProof/>
                <w:webHidden/>
              </w:rPr>
              <w:fldChar w:fldCharType="begin"/>
            </w:r>
            <w:r>
              <w:rPr>
                <w:noProof/>
                <w:webHidden/>
              </w:rPr>
              <w:instrText xml:space="preserve"> PAGEREF _Toc180204298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2"/>
            <w:tabs>
              <w:tab w:val="right" w:leader="dot" w:pos="9350"/>
            </w:tabs>
            <w:rPr>
              <w:rFonts w:eastAsiaTheme="minorEastAsia"/>
              <w:noProof/>
            </w:rPr>
          </w:pPr>
          <w:hyperlink w:anchor="_Toc180204299" w:history="1">
            <w:r w:rsidRPr="00EF0D4E">
              <w:rPr>
                <w:rStyle w:val="Hyperlink"/>
                <w:noProof/>
              </w:rPr>
              <w:t>Definitions and Acronyms</w:t>
            </w:r>
            <w:r>
              <w:rPr>
                <w:noProof/>
                <w:webHidden/>
              </w:rPr>
              <w:tab/>
            </w:r>
            <w:r>
              <w:rPr>
                <w:noProof/>
                <w:webHidden/>
              </w:rPr>
              <w:fldChar w:fldCharType="begin"/>
            </w:r>
            <w:r>
              <w:rPr>
                <w:noProof/>
                <w:webHidden/>
              </w:rPr>
              <w:instrText xml:space="preserve"> PAGEREF _Toc180204299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0" w:history="1">
            <w:r w:rsidRPr="00EF0D4E">
              <w:rPr>
                <w:rStyle w:val="Hyperlink"/>
                <w:noProof/>
              </w:rPr>
              <w:t>Definitions</w:t>
            </w:r>
            <w:r>
              <w:rPr>
                <w:noProof/>
                <w:webHidden/>
              </w:rPr>
              <w:tab/>
            </w:r>
            <w:r>
              <w:rPr>
                <w:noProof/>
                <w:webHidden/>
              </w:rPr>
              <w:fldChar w:fldCharType="begin"/>
            </w:r>
            <w:r>
              <w:rPr>
                <w:noProof/>
                <w:webHidden/>
              </w:rPr>
              <w:instrText xml:space="preserve"> PAGEREF _Toc180204300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1" w:history="1">
            <w:r w:rsidRPr="00EF0D4E">
              <w:rPr>
                <w:rStyle w:val="Hyperlink"/>
                <w:noProof/>
              </w:rPr>
              <w:t>Acronyms</w:t>
            </w:r>
            <w:r>
              <w:rPr>
                <w:noProof/>
                <w:webHidden/>
              </w:rPr>
              <w:tab/>
            </w:r>
            <w:r>
              <w:rPr>
                <w:noProof/>
                <w:webHidden/>
              </w:rPr>
              <w:fldChar w:fldCharType="begin"/>
            </w:r>
            <w:r>
              <w:rPr>
                <w:noProof/>
                <w:webHidden/>
              </w:rPr>
              <w:instrText xml:space="preserve"> PAGEREF _Toc180204301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1"/>
            <w:tabs>
              <w:tab w:val="right" w:leader="dot" w:pos="9350"/>
            </w:tabs>
            <w:rPr>
              <w:rFonts w:eastAsiaTheme="minorEastAsia"/>
              <w:noProof/>
            </w:rPr>
          </w:pPr>
          <w:hyperlink w:anchor="_Toc180204302" w:history="1">
            <w:r w:rsidRPr="00EF0D4E">
              <w:rPr>
                <w:rStyle w:val="Hyperlink"/>
                <w:noProof/>
              </w:rPr>
              <w:t>References</w:t>
            </w:r>
            <w:r>
              <w:rPr>
                <w:noProof/>
                <w:webHidden/>
              </w:rPr>
              <w:tab/>
            </w:r>
            <w:r>
              <w:rPr>
                <w:noProof/>
                <w:webHidden/>
              </w:rPr>
              <w:fldChar w:fldCharType="begin"/>
            </w:r>
            <w:r>
              <w:rPr>
                <w:noProof/>
                <w:webHidden/>
              </w:rPr>
              <w:instrText xml:space="preserve"> PAGEREF _Toc180204302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1"/>
            <w:tabs>
              <w:tab w:val="right" w:leader="dot" w:pos="9350"/>
            </w:tabs>
            <w:rPr>
              <w:rFonts w:eastAsiaTheme="minorEastAsia"/>
              <w:noProof/>
            </w:rPr>
          </w:pPr>
          <w:hyperlink w:anchor="_Toc180204303" w:history="1">
            <w:r w:rsidRPr="00EF0D4E">
              <w:rPr>
                <w:rStyle w:val="Hyperlink"/>
                <w:noProof/>
              </w:rPr>
              <w:t>Decomposition Description</w:t>
            </w:r>
            <w:r>
              <w:rPr>
                <w:noProof/>
                <w:webHidden/>
              </w:rPr>
              <w:tab/>
            </w:r>
            <w:r>
              <w:rPr>
                <w:noProof/>
                <w:webHidden/>
              </w:rPr>
              <w:fldChar w:fldCharType="begin"/>
            </w:r>
            <w:r>
              <w:rPr>
                <w:noProof/>
                <w:webHidden/>
              </w:rPr>
              <w:instrText xml:space="preserve"> PAGEREF _Toc180204303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2"/>
            <w:tabs>
              <w:tab w:val="right" w:leader="dot" w:pos="9350"/>
            </w:tabs>
            <w:rPr>
              <w:rFonts w:eastAsiaTheme="minorEastAsia"/>
              <w:noProof/>
            </w:rPr>
          </w:pPr>
          <w:hyperlink w:anchor="_Toc180204304" w:history="1">
            <w:r w:rsidRPr="00EF0D4E">
              <w:rPr>
                <w:rStyle w:val="Hyperlink"/>
                <w:noProof/>
              </w:rPr>
              <w:t>Module Decomposition</w:t>
            </w:r>
            <w:r>
              <w:rPr>
                <w:noProof/>
                <w:webHidden/>
              </w:rPr>
              <w:tab/>
            </w:r>
            <w:r>
              <w:rPr>
                <w:noProof/>
                <w:webHidden/>
              </w:rPr>
              <w:fldChar w:fldCharType="begin"/>
            </w:r>
            <w:r>
              <w:rPr>
                <w:noProof/>
                <w:webHidden/>
              </w:rPr>
              <w:instrText xml:space="preserve"> PAGEREF _Toc180204304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5" w:history="1">
            <w:r w:rsidRPr="00EF0D4E">
              <w:rPr>
                <w:rStyle w:val="Hyperlink"/>
                <w:noProof/>
              </w:rPr>
              <w:t>Common Utility Description</w:t>
            </w:r>
            <w:r>
              <w:rPr>
                <w:noProof/>
                <w:webHidden/>
              </w:rPr>
              <w:tab/>
            </w:r>
            <w:r>
              <w:rPr>
                <w:noProof/>
                <w:webHidden/>
              </w:rPr>
              <w:fldChar w:fldCharType="begin"/>
            </w:r>
            <w:r>
              <w:rPr>
                <w:noProof/>
                <w:webHidden/>
              </w:rPr>
              <w:instrText xml:space="preserve"> PAGEREF _Toc180204305 \h </w:instrText>
            </w:r>
            <w:r>
              <w:rPr>
                <w:noProof/>
                <w:webHidden/>
              </w:rPr>
            </w:r>
            <w:r>
              <w:rPr>
                <w:noProof/>
                <w:webHidden/>
              </w:rPr>
              <w:fldChar w:fldCharType="separate"/>
            </w:r>
            <w:r>
              <w:rPr>
                <w:noProof/>
                <w:webHidden/>
              </w:rPr>
              <w:t>4</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6" w:history="1">
            <w:r w:rsidRPr="00EF0D4E">
              <w:rPr>
                <w:rStyle w:val="Hyperlink"/>
                <w:noProof/>
              </w:rPr>
              <w:t>Server Description</w:t>
            </w:r>
            <w:r>
              <w:rPr>
                <w:noProof/>
                <w:webHidden/>
              </w:rPr>
              <w:tab/>
            </w:r>
            <w:r>
              <w:rPr>
                <w:noProof/>
                <w:webHidden/>
              </w:rPr>
              <w:fldChar w:fldCharType="begin"/>
            </w:r>
            <w:r>
              <w:rPr>
                <w:noProof/>
                <w:webHidden/>
              </w:rPr>
              <w:instrText xml:space="preserve"> PAGEREF _Toc180204306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7" w:history="1">
            <w:r w:rsidRPr="00EF0D4E">
              <w:rPr>
                <w:rStyle w:val="Hyperlink"/>
                <w:noProof/>
              </w:rPr>
              <w:t>Client Description</w:t>
            </w:r>
            <w:r>
              <w:rPr>
                <w:noProof/>
                <w:webHidden/>
              </w:rPr>
              <w:tab/>
            </w:r>
            <w:r>
              <w:rPr>
                <w:noProof/>
                <w:webHidden/>
              </w:rPr>
              <w:fldChar w:fldCharType="begin"/>
            </w:r>
            <w:r>
              <w:rPr>
                <w:noProof/>
                <w:webHidden/>
              </w:rPr>
              <w:instrText xml:space="preserve"> PAGEREF _Toc180204307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2"/>
            <w:tabs>
              <w:tab w:val="right" w:leader="dot" w:pos="9350"/>
            </w:tabs>
            <w:rPr>
              <w:rFonts w:eastAsiaTheme="minorEastAsia"/>
              <w:noProof/>
            </w:rPr>
          </w:pPr>
          <w:hyperlink w:anchor="_Toc180204308" w:history="1">
            <w:r w:rsidRPr="00EF0D4E">
              <w:rPr>
                <w:rStyle w:val="Hyperlink"/>
                <w:noProof/>
              </w:rPr>
              <w:t>Concurrent Process Decomposition</w:t>
            </w:r>
            <w:r>
              <w:rPr>
                <w:noProof/>
                <w:webHidden/>
              </w:rPr>
              <w:tab/>
            </w:r>
            <w:r>
              <w:rPr>
                <w:noProof/>
                <w:webHidden/>
              </w:rPr>
              <w:fldChar w:fldCharType="begin"/>
            </w:r>
            <w:r>
              <w:rPr>
                <w:noProof/>
                <w:webHidden/>
              </w:rPr>
              <w:instrText xml:space="preserve"> PAGEREF _Toc180204308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3"/>
            <w:tabs>
              <w:tab w:val="right" w:leader="dot" w:pos="9350"/>
            </w:tabs>
            <w:rPr>
              <w:rFonts w:eastAsiaTheme="minorEastAsia"/>
              <w:noProof/>
            </w:rPr>
          </w:pPr>
          <w:hyperlink w:anchor="_Toc180204309" w:history="1">
            <w:r w:rsidRPr="00EF0D4E">
              <w:rPr>
                <w:rStyle w:val="Hyperlink"/>
                <w:noProof/>
              </w:rPr>
              <w:t>Server</w:t>
            </w:r>
            <w:r>
              <w:rPr>
                <w:noProof/>
                <w:webHidden/>
              </w:rPr>
              <w:tab/>
            </w:r>
            <w:r>
              <w:rPr>
                <w:noProof/>
                <w:webHidden/>
              </w:rPr>
              <w:fldChar w:fldCharType="begin"/>
            </w:r>
            <w:r>
              <w:rPr>
                <w:noProof/>
                <w:webHidden/>
              </w:rPr>
              <w:instrText xml:space="preserve"> PAGEREF _Toc180204309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0" w:history="1">
            <w:r w:rsidRPr="00EF0D4E">
              <w:rPr>
                <w:rStyle w:val="Hyperlink"/>
                <w:noProof/>
              </w:rPr>
              <w:t>Client</w:t>
            </w:r>
            <w:r>
              <w:rPr>
                <w:noProof/>
                <w:webHidden/>
              </w:rPr>
              <w:tab/>
            </w:r>
            <w:r>
              <w:rPr>
                <w:noProof/>
                <w:webHidden/>
              </w:rPr>
              <w:fldChar w:fldCharType="begin"/>
            </w:r>
            <w:r>
              <w:rPr>
                <w:noProof/>
                <w:webHidden/>
              </w:rPr>
              <w:instrText xml:space="preserve"> PAGEREF _Toc180204310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2"/>
            <w:tabs>
              <w:tab w:val="right" w:leader="dot" w:pos="9350"/>
            </w:tabs>
            <w:rPr>
              <w:rFonts w:eastAsiaTheme="minorEastAsia"/>
              <w:noProof/>
            </w:rPr>
          </w:pPr>
          <w:hyperlink w:anchor="_Toc180204311" w:history="1">
            <w:r w:rsidRPr="00EF0D4E">
              <w:rPr>
                <w:rStyle w:val="Hyperlink"/>
                <w:noProof/>
              </w:rPr>
              <w:t>Data Decomposition</w:t>
            </w:r>
            <w:r>
              <w:rPr>
                <w:noProof/>
                <w:webHidden/>
              </w:rPr>
              <w:tab/>
            </w:r>
            <w:r>
              <w:rPr>
                <w:noProof/>
                <w:webHidden/>
              </w:rPr>
              <w:fldChar w:fldCharType="begin"/>
            </w:r>
            <w:r>
              <w:rPr>
                <w:noProof/>
                <w:webHidden/>
              </w:rPr>
              <w:instrText xml:space="preserve"> PAGEREF _Toc180204311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2" w:history="1">
            <w:r w:rsidRPr="00EF0D4E">
              <w:rPr>
                <w:rStyle w:val="Hyperlink"/>
                <w:noProof/>
              </w:rPr>
              <w:t>Logical Response Message</w:t>
            </w:r>
            <w:r>
              <w:rPr>
                <w:noProof/>
                <w:webHidden/>
              </w:rPr>
              <w:tab/>
            </w:r>
            <w:r>
              <w:rPr>
                <w:noProof/>
                <w:webHidden/>
              </w:rPr>
              <w:fldChar w:fldCharType="begin"/>
            </w:r>
            <w:r>
              <w:rPr>
                <w:noProof/>
                <w:webHidden/>
              </w:rPr>
              <w:instrText xml:space="preserve"> PAGEREF _Toc180204312 \h </w:instrText>
            </w:r>
            <w:r>
              <w:rPr>
                <w:noProof/>
                <w:webHidden/>
              </w:rPr>
            </w:r>
            <w:r>
              <w:rPr>
                <w:noProof/>
                <w:webHidden/>
              </w:rPr>
              <w:fldChar w:fldCharType="separate"/>
            </w:r>
            <w:r>
              <w:rPr>
                <w:noProof/>
                <w:webHidden/>
              </w:rPr>
              <w:t>5</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3" w:history="1">
            <w:r w:rsidRPr="00EF0D4E">
              <w:rPr>
                <w:rStyle w:val="Hyperlink"/>
                <w:noProof/>
              </w:rPr>
              <w:t>Player Request Message</w:t>
            </w:r>
            <w:r>
              <w:rPr>
                <w:noProof/>
                <w:webHidden/>
              </w:rPr>
              <w:tab/>
            </w:r>
            <w:r>
              <w:rPr>
                <w:noProof/>
                <w:webHidden/>
              </w:rPr>
              <w:fldChar w:fldCharType="begin"/>
            </w:r>
            <w:r>
              <w:rPr>
                <w:noProof/>
                <w:webHidden/>
              </w:rPr>
              <w:instrText xml:space="preserve"> PAGEREF _Toc180204313 \h </w:instrText>
            </w:r>
            <w:r>
              <w:rPr>
                <w:noProof/>
                <w:webHidden/>
              </w:rPr>
            </w:r>
            <w:r>
              <w:rPr>
                <w:noProof/>
                <w:webHidden/>
              </w:rPr>
              <w:fldChar w:fldCharType="separate"/>
            </w:r>
            <w:r>
              <w:rPr>
                <w:noProof/>
                <w:webHidden/>
              </w:rPr>
              <w:t>6</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4" w:history="1">
            <w:r w:rsidRPr="00EF0D4E">
              <w:rPr>
                <w:rStyle w:val="Hyperlink"/>
                <w:noProof/>
              </w:rPr>
              <w:t>Game Request Message</w:t>
            </w:r>
            <w:r>
              <w:rPr>
                <w:noProof/>
                <w:webHidden/>
              </w:rPr>
              <w:tab/>
            </w:r>
            <w:r>
              <w:rPr>
                <w:noProof/>
                <w:webHidden/>
              </w:rPr>
              <w:fldChar w:fldCharType="begin"/>
            </w:r>
            <w:r>
              <w:rPr>
                <w:noProof/>
                <w:webHidden/>
              </w:rPr>
              <w:instrText xml:space="preserve"> PAGEREF _Toc180204314 \h </w:instrText>
            </w:r>
            <w:r>
              <w:rPr>
                <w:noProof/>
                <w:webHidden/>
              </w:rPr>
            </w:r>
            <w:r>
              <w:rPr>
                <w:noProof/>
                <w:webHidden/>
              </w:rPr>
              <w:fldChar w:fldCharType="separate"/>
            </w:r>
            <w:r>
              <w:rPr>
                <w:noProof/>
                <w:webHidden/>
              </w:rPr>
              <w:t>6</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5" w:history="1">
            <w:r w:rsidRPr="00EF0D4E">
              <w:rPr>
                <w:rStyle w:val="Hyperlink"/>
                <w:noProof/>
              </w:rPr>
              <w:t>List Game Response Message</w:t>
            </w:r>
            <w:r>
              <w:rPr>
                <w:noProof/>
                <w:webHidden/>
              </w:rPr>
              <w:tab/>
            </w:r>
            <w:r>
              <w:rPr>
                <w:noProof/>
                <w:webHidden/>
              </w:rPr>
              <w:fldChar w:fldCharType="begin"/>
            </w:r>
            <w:r>
              <w:rPr>
                <w:noProof/>
                <w:webHidden/>
              </w:rPr>
              <w:instrText xml:space="preserve"> PAGEREF _Toc180204315 \h </w:instrText>
            </w:r>
            <w:r>
              <w:rPr>
                <w:noProof/>
                <w:webHidden/>
              </w:rPr>
            </w:r>
            <w:r>
              <w:rPr>
                <w:noProof/>
                <w:webHidden/>
              </w:rPr>
              <w:fldChar w:fldCharType="separate"/>
            </w:r>
            <w:r>
              <w:rPr>
                <w:noProof/>
                <w:webHidden/>
              </w:rPr>
              <w:t>6</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6" w:history="1">
            <w:r w:rsidRPr="00EF0D4E">
              <w:rPr>
                <w:rStyle w:val="Hyperlink"/>
                <w:noProof/>
              </w:rPr>
              <w:t>Game Start Request Message</w:t>
            </w:r>
            <w:r>
              <w:rPr>
                <w:noProof/>
                <w:webHidden/>
              </w:rPr>
              <w:tab/>
            </w:r>
            <w:r>
              <w:rPr>
                <w:noProof/>
                <w:webHidden/>
              </w:rPr>
              <w:fldChar w:fldCharType="begin"/>
            </w:r>
            <w:r>
              <w:rPr>
                <w:noProof/>
                <w:webHidden/>
              </w:rPr>
              <w:instrText xml:space="preserve"> PAGEREF _Toc180204316 \h </w:instrText>
            </w:r>
            <w:r>
              <w:rPr>
                <w:noProof/>
                <w:webHidden/>
              </w:rPr>
            </w:r>
            <w:r>
              <w:rPr>
                <w:noProof/>
                <w:webHidden/>
              </w:rPr>
              <w:fldChar w:fldCharType="separate"/>
            </w:r>
            <w:r>
              <w:rPr>
                <w:noProof/>
                <w:webHidden/>
              </w:rPr>
              <w:t>6</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7" w:history="1">
            <w:r w:rsidRPr="00EF0D4E">
              <w:rPr>
                <w:rStyle w:val="Hyperlink"/>
                <w:noProof/>
              </w:rPr>
              <w:t>Game Play Request Message</w:t>
            </w:r>
            <w:r>
              <w:rPr>
                <w:noProof/>
                <w:webHidden/>
              </w:rPr>
              <w:tab/>
            </w:r>
            <w:r>
              <w:rPr>
                <w:noProof/>
                <w:webHidden/>
              </w:rPr>
              <w:fldChar w:fldCharType="begin"/>
            </w:r>
            <w:r>
              <w:rPr>
                <w:noProof/>
                <w:webHidden/>
              </w:rPr>
              <w:instrText xml:space="preserve"> PAGEREF _Toc180204317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8" w:history="1">
            <w:r w:rsidRPr="00EF0D4E">
              <w:rPr>
                <w:rStyle w:val="Hyperlink"/>
                <w:noProof/>
              </w:rPr>
              <w:t>Game Play Action Message</w:t>
            </w:r>
            <w:r>
              <w:rPr>
                <w:noProof/>
                <w:webHidden/>
              </w:rPr>
              <w:tab/>
            </w:r>
            <w:r>
              <w:rPr>
                <w:noProof/>
                <w:webHidden/>
              </w:rPr>
              <w:fldChar w:fldCharType="begin"/>
            </w:r>
            <w:r>
              <w:rPr>
                <w:noProof/>
                <w:webHidden/>
              </w:rPr>
              <w:instrText xml:space="preserve"> PAGEREF _Toc180204318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3"/>
            <w:tabs>
              <w:tab w:val="right" w:leader="dot" w:pos="9350"/>
            </w:tabs>
            <w:rPr>
              <w:rFonts w:eastAsiaTheme="minorEastAsia"/>
              <w:noProof/>
            </w:rPr>
          </w:pPr>
          <w:hyperlink w:anchor="_Toc180204319" w:history="1">
            <w:r w:rsidRPr="00EF0D4E">
              <w:rPr>
                <w:rStyle w:val="Hyperlink"/>
                <w:noProof/>
              </w:rPr>
              <w:t>Game Play Move Buffer Message</w:t>
            </w:r>
            <w:r>
              <w:rPr>
                <w:noProof/>
                <w:webHidden/>
              </w:rPr>
              <w:tab/>
            </w:r>
            <w:r>
              <w:rPr>
                <w:noProof/>
                <w:webHidden/>
              </w:rPr>
              <w:fldChar w:fldCharType="begin"/>
            </w:r>
            <w:r>
              <w:rPr>
                <w:noProof/>
                <w:webHidden/>
              </w:rPr>
              <w:instrText xml:space="preserve"> PAGEREF _Toc180204319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3"/>
            <w:tabs>
              <w:tab w:val="right" w:leader="dot" w:pos="9350"/>
            </w:tabs>
            <w:rPr>
              <w:rFonts w:eastAsiaTheme="minorEastAsia"/>
              <w:noProof/>
            </w:rPr>
          </w:pPr>
          <w:hyperlink w:anchor="_Toc180204320" w:history="1">
            <w:r w:rsidRPr="00EF0D4E">
              <w:rPr>
                <w:rStyle w:val="Hyperlink"/>
                <w:noProof/>
              </w:rPr>
              <w:t>Game Play Response Message</w:t>
            </w:r>
            <w:r>
              <w:rPr>
                <w:noProof/>
                <w:webHidden/>
              </w:rPr>
              <w:tab/>
            </w:r>
            <w:r>
              <w:rPr>
                <w:noProof/>
                <w:webHidden/>
              </w:rPr>
              <w:fldChar w:fldCharType="begin"/>
            </w:r>
            <w:r>
              <w:rPr>
                <w:noProof/>
                <w:webHidden/>
              </w:rPr>
              <w:instrText xml:space="preserve"> PAGEREF _Toc180204320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1"/>
            <w:tabs>
              <w:tab w:val="right" w:leader="dot" w:pos="9350"/>
            </w:tabs>
            <w:rPr>
              <w:rFonts w:eastAsiaTheme="minorEastAsia"/>
              <w:noProof/>
            </w:rPr>
          </w:pPr>
          <w:hyperlink w:anchor="_Toc180204321" w:history="1">
            <w:r w:rsidRPr="00EF0D4E">
              <w:rPr>
                <w:rStyle w:val="Hyperlink"/>
                <w:noProof/>
              </w:rPr>
              <w:t>Dependency Description</w:t>
            </w:r>
            <w:r>
              <w:rPr>
                <w:noProof/>
                <w:webHidden/>
              </w:rPr>
              <w:tab/>
            </w:r>
            <w:r>
              <w:rPr>
                <w:noProof/>
                <w:webHidden/>
              </w:rPr>
              <w:fldChar w:fldCharType="begin"/>
            </w:r>
            <w:r>
              <w:rPr>
                <w:noProof/>
                <w:webHidden/>
              </w:rPr>
              <w:instrText xml:space="preserve"> PAGEREF _Toc180204321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2"/>
            <w:tabs>
              <w:tab w:val="right" w:leader="dot" w:pos="9350"/>
            </w:tabs>
            <w:rPr>
              <w:rFonts w:eastAsiaTheme="minorEastAsia"/>
              <w:noProof/>
            </w:rPr>
          </w:pPr>
          <w:hyperlink w:anchor="_Toc180204322" w:history="1">
            <w:r w:rsidRPr="00EF0D4E">
              <w:rPr>
                <w:rStyle w:val="Hyperlink"/>
                <w:noProof/>
              </w:rPr>
              <w:t>Inter-module Dependencies</w:t>
            </w:r>
            <w:r>
              <w:rPr>
                <w:noProof/>
                <w:webHidden/>
              </w:rPr>
              <w:tab/>
            </w:r>
            <w:r>
              <w:rPr>
                <w:noProof/>
                <w:webHidden/>
              </w:rPr>
              <w:fldChar w:fldCharType="begin"/>
            </w:r>
            <w:r>
              <w:rPr>
                <w:noProof/>
                <w:webHidden/>
              </w:rPr>
              <w:instrText xml:space="preserve"> PAGEREF _Toc180204322 \h </w:instrText>
            </w:r>
            <w:r>
              <w:rPr>
                <w:noProof/>
                <w:webHidden/>
              </w:rPr>
            </w:r>
            <w:r>
              <w:rPr>
                <w:noProof/>
                <w:webHidden/>
              </w:rPr>
              <w:fldChar w:fldCharType="separate"/>
            </w:r>
            <w:r>
              <w:rPr>
                <w:noProof/>
                <w:webHidden/>
              </w:rPr>
              <w:t>7</w:t>
            </w:r>
            <w:r>
              <w:rPr>
                <w:noProof/>
                <w:webHidden/>
              </w:rPr>
              <w:fldChar w:fldCharType="end"/>
            </w:r>
          </w:hyperlink>
        </w:p>
        <w:p w:rsidR="00C8469B" w:rsidRDefault="00C8469B">
          <w:pPr>
            <w:pStyle w:val="TOC2"/>
            <w:tabs>
              <w:tab w:val="right" w:leader="dot" w:pos="9350"/>
            </w:tabs>
            <w:rPr>
              <w:rFonts w:eastAsiaTheme="minorEastAsia"/>
              <w:noProof/>
            </w:rPr>
          </w:pPr>
          <w:hyperlink w:anchor="_Toc180204323" w:history="1">
            <w:r w:rsidRPr="00EF0D4E">
              <w:rPr>
                <w:rStyle w:val="Hyperlink"/>
                <w:noProof/>
              </w:rPr>
              <w:t>Inter-process Dependencies</w:t>
            </w:r>
            <w:r>
              <w:rPr>
                <w:noProof/>
                <w:webHidden/>
              </w:rPr>
              <w:tab/>
            </w:r>
            <w:r>
              <w:rPr>
                <w:noProof/>
                <w:webHidden/>
              </w:rPr>
              <w:fldChar w:fldCharType="begin"/>
            </w:r>
            <w:r>
              <w:rPr>
                <w:noProof/>
                <w:webHidden/>
              </w:rPr>
              <w:instrText xml:space="preserve"> PAGEREF _Toc180204323 \h </w:instrText>
            </w:r>
            <w:r>
              <w:rPr>
                <w:noProof/>
                <w:webHidden/>
              </w:rPr>
            </w:r>
            <w:r>
              <w:rPr>
                <w:noProof/>
                <w:webHidden/>
              </w:rPr>
              <w:fldChar w:fldCharType="separate"/>
            </w:r>
            <w:r>
              <w:rPr>
                <w:noProof/>
                <w:webHidden/>
              </w:rPr>
              <w:t>8</w:t>
            </w:r>
            <w:r>
              <w:rPr>
                <w:noProof/>
                <w:webHidden/>
              </w:rPr>
              <w:fldChar w:fldCharType="end"/>
            </w:r>
          </w:hyperlink>
        </w:p>
        <w:p w:rsidR="00C8469B" w:rsidRDefault="00C8469B">
          <w:pPr>
            <w:pStyle w:val="TOC2"/>
            <w:tabs>
              <w:tab w:val="right" w:leader="dot" w:pos="9350"/>
            </w:tabs>
            <w:rPr>
              <w:rFonts w:eastAsiaTheme="minorEastAsia"/>
              <w:noProof/>
            </w:rPr>
          </w:pPr>
          <w:hyperlink w:anchor="_Toc180204324" w:history="1">
            <w:r w:rsidRPr="00EF0D4E">
              <w:rPr>
                <w:rStyle w:val="Hyperlink"/>
                <w:noProof/>
              </w:rPr>
              <w:t>Data Dependencies</w:t>
            </w:r>
            <w:r>
              <w:rPr>
                <w:noProof/>
                <w:webHidden/>
              </w:rPr>
              <w:tab/>
            </w:r>
            <w:r>
              <w:rPr>
                <w:noProof/>
                <w:webHidden/>
              </w:rPr>
              <w:fldChar w:fldCharType="begin"/>
            </w:r>
            <w:r>
              <w:rPr>
                <w:noProof/>
                <w:webHidden/>
              </w:rPr>
              <w:instrText xml:space="preserve"> PAGEREF _Toc180204324 \h </w:instrText>
            </w:r>
            <w:r>
              <w:rPr>
                <w:noProof/>
                <w:webHidden/>
              </w:rPr>
            </w:r>
            <w:r>
              <w:rPr>
                <w:noProof/>
                <w:webHidden/>
              </w:rPr>
              <w:fldChar w:fldCharType="separate"/>
            </w:r>
            <w:r>
              <w:rPr>
                <w:noProof/>
                <w:webHidden/>
              </w:rPr>
              <w:t>8</w:t>
            </w:r>
            <w:r>
              <w:rPr>
                <w:noProof/>
                <w:webHidden/>
              </w:rPr>
              <w:fldChar w:fldCharType="end"/>
            </w:r>
          </w:hyperlink>
        </w:p>
        <w:p w:rsidR="00C8469B" w:rsidRDefault="00C8469B">
          <w:pPr>
            <w:pStyle w:val="TOC1"/>
            <w:tabs>
              <w:tab w:val="right" w:leader="dot" w:pos="9350"/>
            </w:tabs>
            <w:rPr>
              <w:rFonts w:eastAsiaTheme="minorEastAsia"/>
              <w:noProof/>
            </w:rPr>
          </w:pPr>
          <w:hyperlink w:anchor="_Toc180204325" w:history="1">
            <w:r w:rsidRPr="00EF0D4E">
              <w:rPr>
                <w:rStyle w:val="Hyperlink"/>
                <w:noProof/>
              </w:rPr>
              <w:t>Interface Description</w:t>
            </w:r>
            <w:r>
              <w:rPr>
                <w:noProof/>
                <w:webHidden/>
              </w:rPr>
              <w:tab/>
            </w:r>
            <w:r>
              <w:rPr>
                <w:noProof/>
                <w:webHidden/>
              </w:rPr>
              <w:fldChar w:fldCharType="begin"/>
            </w:r>
            <w:r>
              <w:rPr>
                <w:noProof/>
                <w:webHidden/>
              </w:rPr>
              <w:instrText xml:space="preserve"> PAGEREF _Toc180204325 \h </w:instrText>
            </w:r>
            <w:r>
              <w:rPr>
                <w:noProof/>
                <w:webHidden/>
              </w:rPr>
            </w:r>
            <w:r>
              <w:rPr>
                <w:noProof/>
                <w:webHidden/>
              </w:rPr>
              <w:fldChar w:fldCharType="separate"/>
            </w:r>
            <w:r>
              <w:rPr>
                <w:noProof/>
                <w:webHidden/>
              </w:rPr>
              <w:t>8</w:t>
            </w:r>
            <w:r>
              <w:rPr>
                <w:noProof/>
                <w:webHidden/>
              </w:rPr>
              <w:fldChar w:fldCharType="end"/>
            </w:r>
          </w:hyperlink>
        </w:p>
        <w:p w:rsidR="00C8469B" w:rsidRDefault="00C8469B">
          <w:pPr>
            <w:pStyle w:val="TOC2"/>
            <w:tabs>
              <w:tab w:val="right" w:leader="dot" w:pos="9350"/>
            </w:tabs>
            <w:rPr>
              <w:rFonts w:eastAsiaTheme="minorEastAsia"/>
              <w:noProof/>
            </w:rPr>
          </w:pPr>
          <w:hyperlink w:anchor="_Toc180204326" w:history="1">
            <w:r w:rsidRPr="00EF0D4E">
              <w:rPr>
                <w:rStyle w:val="Hyperlink"/>
                <w:noProof/>
              </w:rPr>
              <w:t>Module Interface</w:t>
            </w:r>
            <w:r>
              <w:rPr>
                <w:noProof/>
                <w:webHidden/>
              </w:rPr>
              <w:tab/>
            </w:r>
            <w:r>
              <w:rPr>
                <w:noProof/>
                <w:webHidden/>
              </w:rPr>
              <w:fldChar w:fldCharType="begin"/>
            </w:r>
            <w:r>
              <w:rPr>
                <w:noProof/>
                <w:webHidden/>
              </w:rPr>
              <w:instrText xml:space="preserve"> PAGEREF _Toc180204326 \h </w:instrText>
            </w:r>
            <w:r>
              <w:rPr>
                <w:noProof/>
                <w:webHidden/>
              </w:rPr>
            </w:r>
            <w:r>
              <w:rPr>
                <w:noProof/>
                <w:webHidden/>
              </w:rPr>
              <w:fldChar w:fldCharType="separate"/>
            </w:r>
            <w:r>
              <w:rPr>
                <w:noProof/>
                <w:webHidden/>
              </w:rPr>
              <w:t>8</w:t>
            </w:r>
            <w:r>
              <w:rPr>
                <w:noProof/>
                <w:webHidden/>
              </w:rPr>
              <w:fldChar w:fldCharType="end"/>
            </w:r>
          </w:hyperlink>
        </w:p>
        <w:p w:rsidR="00C8469B" w:rsidRDefault="00C8469B">
          <w:pPr>
            <w:pStyle w:val="TOC3"/>
            <w:tabs>
              <w:tab w:val="right" w:leader="dot" w:pos="9350"/>
            </w:tabs>
            <w:rPr>
              <w:rFonts w:eastAsiaTheme="minorEastAsia"/>
              <w:noProof/>
            </w:rPr>
          </w:pPr>
          <w:hyperlink w:anchor="_Toc180204327" w:history="1">
            <w:r w:rsidRPr="00EF0D4E">
              <w:rPr>
                <w:rStyle w:val="Hyperlink"/>
                <w:noProof/>
              </w:rPr>
              <w:t>Common Utility Interface</w:t>
            </w:r>
            <w:r>
              <w:rPr>
                <w:noProof/>
                <w:webHidden/>
              </w:rPr>
              <w:tab/>
            </w:r>
            <w:r>
              <w:rPr>
                <w:noProof/>
                <w:webHidden/>
              </w:rPr>
              <w:fldChar w:fldCharType="begin"/>
            </w:r>
            <w:r>
              <w:rPr>
                <w:noProof/>
                <w:webHidden/>
              </w:rPr>
              <w:instrText xml:space="preserve"> PAGEREF _Toc180204327 \h </w:instrText>
            </w:r>
            <w:r>
              <w:rPr>
                <w:noProof/>
                <w:webHidden/>
              </w:rPr>
            </w:r>
            <w:r>
              <w:rPr>
                <w:noProof/>
                <w:webHidden/>
              </w:rPr>
              <w:fldChar w:fldCharType="separate"/>
            </w:r>
            <w:r>
              <w:rPr>
                <w:noProof/>
                <w:webHidden/>
              </w:rPr>
              <w:t>9</w:t>
            </w:r>
            <w:r>
              <w:rPr>
                <w:noProof/>
                <w:webHidden/>
              </w:rPr>
              <w:fldChar w:fldCharType="end"/>
            </w:r>
          </w:hyperlink>
        </w:p>
        <w:p w:rsidR="00C8469B" w:rsidRDefault="00C8469B">
          <w:pPr>
            <w:pStyle w:val="TOC3"/>
            <w:tabs>
              <w:tab w:val="right" w:leader="dot" w:pos="9350"/>
            </w:tabs>
            <w:rPr>
              <w:rFonts w:eastAsiaTheme="minorEastAsia"/>
              <w:noProof/>
            </w:rPr>
          </w:pPr>
          <w:hyperlink w:anchor="_Toc180204328" w:history="1">
            <w:r w:rsidRPr="00EF0D4E">
              <w:rPr>
                <w:rStyle w:val="Hyperlink"/>
                <w:noProof/>
              </w:rPr>
              <w:t>Abstract Server Interface</w:t>
            </w:r>
            <w:r>
              <w:rPr>
                <w:noProof/>
                <w:webHidden/>
              </w:rPr>
              <w:tab/>
            </w:r>
            <w:r>
              <w:rPr>
                <w:noProof/>
                <w:webHidden/>
              </w:rPr>
              <w:fldChar w:fldCharType="begin"/>
            </w:r>
            <w:r>
              <w:rPr>
                <w:noProof/>
                <w:webHidden/>
              </w:rPr>
              <w:instrText xml:space="preserve"> PAGEREF _Toc180204328 \h </w:instrText>
            </w:r>
            <w:r>
              <w:rPr>
                <w:noProof/>
                <w:webHidden/>
              </w:rPr>
            </w:r>
            <w:r>
              <w:rPr>
                <w:noProof/>
                <w:webHidden/>
              </w:rPr>
              <w:fldChar w:fldCharType="separate"/>
            </w:r>
            <w:r>
              <w:rPr>
                <w:noProof/>
                <w:webHidden/>
              </w:rPr>
              <w:t>10</w:t>
            </w:r>
            <w:r>
              <w:rPr>
                <w:noProof/>
                <w:webHidden/>
              </w:rPr>
              <w:fldChar w:fldCharType="end"/>
            </w:r>
          </w:hyperlink>
        </w:p>
        <w:p w:rsidR="00C8469B" w:rsidRDefault="00C8469B">
          <w:pPr>
            <w:pStyle w:val="TOC3"/>
            <w:tabs>
              <w:tab w:val="right" w:leader="dot" w:pos="9350"/>
            </w:tabs>
            <w:rPr>
              <w:rFonts w:eastAsiaTheme="minorEastAsia"/>
              <w:noProof/>
            </w:rPr>
          </w:pPr>
          <w:hyperlink w:anchor="_Toc180204329" w:history="1">
            <w:r w:rsidRPr="00EF0D4E">
              <w:rPr>
                <w:rStyle w:val="Hyperlink"/>
                <w:noProof/>
              </w:rPr>
              <w:t>Server Implementation Interface</w:t>
            </w:r>
            <w:r>
              <w:rPr>
                <w:noProof/>
                <w:webHidden/>
              </w:rPr>
              <w:tab/>
            </w:r>
            <w:r>
              <w:rPr>
                <w:noProof/>
                <w:webHidden/>
              </w:rPr>
              <w:fldChar w:fldCharType="begin"/>
            </w:r>
            <w:r>
              <w:rPr>
                <w:noProof/>
                <w:webHidden/>
              </w:rPr>
              <w:instrText xml:space="preserve"> PAGEREF _Toc180204329 \h </w:instrText>
            </w:r>
            <w:r>
              <w:rPr>
                <w:noProof/>
                <w:webHidden/>
              </w:rPr>
            </w:r>
            <w:r>
              <w:rPr>
                <w:noProof/>
                <w:webHidden/>
              </w:rPr>
              <w:fldChar w:fldCharType="separate"/>
            </w:r>
            <w:r>
              <w:rPr>
                <w:noProof/>
                <w:webHidden/>
              </w:rPr>
              <w:t>11</w:t>
            </w:r>
            <w:r>
              <w:rPr>
                <w:noProof/>
                <w:webHidden/>
              </w:rPr>
              <w:fldChar w:fldCharType="end"/>
            </w:r>
          </w:hyperlink>
        </w:p>
        <w:p w:rsidR="00C8469B" w:rsidRDefault="00C8469B">
          <w:pPr>
            <w:pStyle w:val="TOC3"/>
            <w:tabs>
              <w:tab w:val="right" w:leader="dot" w:pos="9350"/>
            </w:tabs>
            <w:rPr>
              <w:rFonts w:eastAsiaTheme="minorEastAsia"/>
              <w:noProof/>
            </w:rPr>
          </w:pPr>
          <w:hyperlink w:anchor="_Toc180204330" w:history="1">
            <w:r w:rsidRPr="00EF0D4E">
              <w:rPr>
                <w:rStyle w:val="Hyperlink"/>
                <w:noProof/>
              </w:rPr>
              <w:t>Abstract Client Interface</w:t>
            </w:r>
            <w:r>
              <w:rPr>
                <w:noProof/>
                <w:webHidden/>
              </w:rPr>
              <w:tab/>
            </w:r>
            <w:r>
              <w:rPr>
                <w:noProof/>
                <w:webHidden/>
              </w:rPr>
              <w:fldChar w:fldCharType="begin"/>
            </w:r>
            <w:r>
              <w:rPr>
                <w:noProof/>
                <w:webHidden/>
              </w:rPr>
              <w:instrText xml:space="preserve"> PAGEREF _Toc180204330 \h </w:instrText>
            </w:r>
            <w:r>
              <w:rPr>
                <w:noProof/>
                <w:webHidden/>
              </w:rPr>
            </w:r>
            <w:r>
              <w:rPr>
                <w:noProof/>
                <w:webHidden/>
              </w:rPr>
              <w:fldChar w:fldCharType="separate"/>
            </w:r>
            <w:r>
              <w:rPr>
                <w:noProof/>
                <w:webHidden/>
              </w:rPr>
              <w:t>12</w:t>
            </w:r>
            <w:r>
              <w:rPr>
                <w:noProof/>
                <w:webHidden/>
              </w:rPr>
              <w:fldChar w:fldCharType="end"/>
            </w:r>
          </w:hyperlink>
        </w:p>
        <w:p w:rsidR="00C8469B" w:rsidRDefault="00C8469B">
          <w:pPr>
            <w:pStyle w:val="TOC3"/>
            <w:tabs>
              <w:tab w:val="right" w:leader="dot" w:pos="9350"/>
            </w:tabs>
            <w:rPr>
              <w:rFonts w:eastAsiaTheme="minorEastAsia"/>
              <w:noProof/>
            </w:rPr>
          </w:pPr>
          <w:hyperlink w:anchor="_Toc180204331" w:history="1">
            <w:r w:rsidRPr="00EF0D4E">
              <w:rPr>
                <w:rStyle w:val="Hyperlink"/>
                <w:noProof/>
              </w:rPr>
              <w:t>Client Implementation Interface</w:t>
            </w:r>
            <w:r>
              <w:rPr>
                <w:noProof/>
                <w:webHidden/>
              </w:rPr>
              <w:tab/>
            </w:r>
            <w:r>
              <w:rPr>
                <w:noProof/>
                <w:webHidden/>
              </w:rPr>
              <w:fldChar w:fldCharType="begin"/>
            </w:r>
            <w:r>
              <w:rPr>
                <w:noProof/>
                <w:webHidden/>
              </w:rPr>
              <w:instrText xml:space="preserve"> PAGEREF _Toc180204331 \h </w:instrText>
            </w:r>
            <w:r>
              <w:rPr>
                <w:noProof/>
                <w:webHidden/>
              </w:rPr>
            </w:r>
            <w:r>
              <w:rPr>
                <w:noProof/>
                <w:webHidden/>
              </w:rPr>
              <w:fldChar w:fldCharType="separate"/>
            </w:r>
            <w:r>
              <w:rPr>
                <w:noProof/>
                <w:webHidden/>
              </w:rPr>
              <w:t>12</w:t>
            </w:r>
            <w:r>
              <w:rPr>
                <w:noProof/>
                <w:webHidden/>
              </w:rPr>
              <w:fldChar w:fldCharType="end"/>
            </w:r>
          </w:hyperlink>
        </w:p>
        <w:p w:rsidR="00C8469B" w:rsidRDefault="00C8469B">
          <w:pPr>
            <w:pStyle w:val="TOC2"/>
            <w:tabs>
              <w:tab w:val="right" w:leader="dot" w:pos="9350"/>
            </w:tabs>
            <w:rPr>
              <w:rFonts w:eastAsiaTheme="minorEastAsia"/>
              <w:noProof/>
            </w:rPr>
          </w:pPr>
          <w:hyperlink w:anchor="_Toc180204332" w:history="1">
            <w:r w:rsidRPr="00EF0D4E">
              <w:rPr>
                <w:rStyle w:val="Hyperlink"/>
                <w:noProof/>
              </w:rPr>
              <w:t>Process Interface</w:t>
            </w:r>
            <w:r>
              <w:rPr>
                <w:noProof/>
                <w:webHidden/>
              </w:rPr>
              <w:tab/>
            </w:r>
            <w:r>
              <w:rPr>
                <w:noProof/>
                <w:webHidden/>
              </w:rPr>
              <w:fldChar w:fldCharType="begin"/>
            </w:r>
            <w:r>
              <w:rPr>
                <w:noProof/>
                <w:webHidden/>
              </w:rPr>
              <w:instrText xml:space="preserve"> PAGEREF _Toc180204332 \h </w:instrText>
            </w:r>
            <w:r>
              <w:rPr>
                <w:noProof/>
                <w:webHidden/>
              </w:rPr>
            </w:r>
            <w:r>
              <w:rPr>
                <w:noProof/>
                <w:webHidden/>
              </w:rPr>
              <w:fldChar w:fldCharType="separate"/>
            </w:r>
            <w:r>
              <w:rPr>
                <w:noProof/>
                <w:webHidden/>
              </w:rPr>
              <w:t>13</w:t>
            </w:r>
            <w:r>
              <w:rPr>
                <w:noProof/>
                <w:webHidden/>
              </w:rPr>
              <w:fldChar w:fldCharType="end"/>
            </w:r>
          </w:hyperlink>
        </w:p>
        <w:p w:rsidR="00C8469B" w:rsidRDefault="00C8469B">
          <w:pPr>
            <w:pStyle w:val="TOC3"/>
            <w:tabs>
              <w:tab w:val="right" w:leader="dot" w:pos="9350"/>
            </w:tabs>
            <w:rPr>
              <w:rFonts w:eastAsiaTheme="minorEastAsia"/>
              <w:noProof/>
            </w:rPr>
          </w:pPr>
          <w:hyperlink w:anchor="_Toc180204333" w:history="1">
            <w:r w:rsidRPr="00EF0D4E">
              <w:rPr>
                <w:rStyle w:val="Hyperlink"/>
                <w:noProof/>
              </w:rPr>
              <w:t>Use Case 1: Sending a message to a Client from Server (or Server from Client)</w:t>
            </w:r>
            <w:r>
              <w:rPr>
                <w:noProof/>
                <w:webHidden/>
              </w:rPr>
              <w:tab/>
            </w:r>
            <w:r>
              <w:rPr>
                <w:noProof/>
                <w:webHidden/>
              </w:rPr>
              <w:fldChar w:fldCharType="begin"/>
            </w:r>
            <w:r>
              <w:rPr>
                <w:noProof/>
                <w:webHidden/>
              </w:rPr>
              <w:instrText xml:space="preserve"> PAGEREF _Toc180204333 \h </w:instrText>
            </w:r>
            <w:r>
              <w:rPr>
                <w:noProof/>
                <w:webHidden/>
              </w:rPr>
            </w:r>
            <w:r>
              <w:rPr>
                <w:noProof/>
                <w:webHidden/>
              </w:rPr>
              <w:fldChar w:fldCharType="separate"/>
            </w:r>
            <w:r>
              <w:rPr>
                <w:noProof/>
                <w:webHidden/>
              </w:rPr>
              <w:t>13</w:t>
            </w:r>
            <w:r>
              <w:rPr>
                <w:noProof/>
                <w:webHidden/>
              </w:rPr>
              <w:fldChar w:fldCharType="end"/>
            </w:r>
          </w:hyperlink>
        </w:p>
        <w:p w:rsidR="00C8469B" w:rsidRDefault="00C8469B">
          <w:pPr>
            <w:pStyle w:val="TOC3"/>
            <w:tabs>
              <w:tab w:val="right" w:leader="dot" w:pos="9350"/>
            </w:tabs>
            <w:rPr>
              <w:rFonts w:eastAsiaTheme="minorEastAsia"/>
              <w:noProof/>
            </w:rPr>
          </w:pPr>
          <w:hyperlink w:anchor="_Toc180204334" w:history="1">
            <w:r w:rsidRPr="00EF0D4E">
              <w:rPr>
                <w:rStyle w:val="Hyperlink"/>
                <w:noProof/>
              </w:rPr>
              <w:t>Use Case 2: A Client should be able to connect/disconnect to a server.</w:t>
            </w:r>
            <w:r>
              <w:rPr>
                <w:noProof/>
                <w:webHidden/>
              </w:rPr>
              <w:tab/>
            </w:r>
            <w:r>
              <w:rPr>
                <w:noProof/>
                <w:webHidden/>
              </w:rPr>
              <w:fldChar w:fldCharType="begin"/>
            </w:r>
            <w:r>
              <w:rPr>
                <w:noProof/>
                <w:webHidden/>
              </w:rPr>
              <w:instrText xml:space="preserve"> PAGEREF _Toc180204334 \h </w:instrText>
            </w:r>
            <w:r>
              <w:rPr>
                <w:noProof/>
                <w:webHidden/>
              </w:rPr>
            </w:r>
            <w:r>
              <w:rPr>
                <w:noProof/>
                <w:webHidden/>
              </w:rPr>
              <w:fldChar w:fldCharType="separate"/>
            </w:r>
            <w:r>
              <w:rPr>
                <w:noProof/>
                <w:webHidden/>
              </w:rPr>
              <w:t>14</w:t>
            </w:r>
            <w:r>
              <w:rPr>
                <w:noProof/>
                <w:webHidden/>
              </w:rPr>
              <w:fldChar w:fldCharType="end"/>
            </w:r>
          </w:hyperlink>
        </w:p>
        <w:p w:rsidR="00C8469B" w:rsidRDefault="00C8469B">
          <w:pPr>
            <w:pStyle w:val="TOC1"/>
            <w:tabs>
              <w:tab w:val="right" w:leader="dot" w:pos="9350"/>
            </w:tabs>
            <w:rPr>
              <w:rFonts w:eastAsiaTheme="minorEastAsia"/>
              <w:noProof/>
            </w:rPr>
          </w:pPr>
          <w:hyperlink w:anchor="_Toc180204335" w:history="1">
            <w:r w:rsidRPr="00EF0D4E">
              <w:rPr>
                <w:rStyle w:val="Hyperlink"/>
                <w:noProof/>
              </w:rPr>
              <w:t>Specific Implementation</w:t>
            </w:r>
            <w:r>
              <w:rPr>
                <w:noProof/>
                <w:webHidden/>
              </w:rPr>
              <w:tab/>
            </w:r>
            <w:r>
              <w:rPr>
                <w:noProof/>
                <w:webHidden/>
              </w:rPr>
              <w:fldChar w:fldCharType="begin"/>
            </w:r>
            <w:r>
              <w:rPr>
                <w:noProof/>
                <w:webHidden/>
              </w:rPr>
              <w:instrText xml:space="preserve"> PAGEREF _Toc180204335 \h </w:instrText>
            </w:r>
            <w:r>
              <w:rPr>
                <w:noProof/>
                <w:webHidden/>
              </w:rPr>
            </w:r>
            <w:r>
              <w:rPr>
                <w:noProof/>
                <w:webHidden/>
              </w:rPr>
              <w:fldChar w:fldCharType="separate"/>
            </w:r>
            <w:r>
              <w:rPr>
                <w:noProof/>
                <w:webHidden/>
              </w:rPr>
              <w:t>15</w:t>
            </w:r>
            <w:r>
              <w:rPr>
                <w:noProof/>
                <w:webHidden/>
              </w:rPr>
              <w:fldChar w:fldCharType="end"/>
            </w:r>
          </w:hyperlink>
        </w:p>
        <w:p w:rsidR="00C8469B" w:rsidRDefault="00C8469B">
          <w:pPr>
            <w:pStyle w:val="TOC2"/>
            <w:tabs>
              <w:tab w:val="right" w:leader="dot" w:pos="9350"/>
            </w:tabs>
            <w:rPr>
              <w:rFonts w:eastAsiaTheme="minorEastAsia"/>
              <w:noProof/>
            </w:rPr>
          </w:pPr>
          <w:hyperlink w:anchor="_Toc180204336" w:history="1">
            <w:r w:rsidRPr="00EF0D4E">
              <w:rPr>
                <w:rStyle w:val="Hyperlink"/>
                <w:noProof/>
              </w:rPr>
              <w:t>Common Utility</w:t>
            </w:r>
            <w:r>
              <w:rPr>
                <w:noProof/>
                <w:webHidden/>
              </w:rPr>
              <w:tab/>
            </w:r>
            <w:r>
              <w:rPr>
                <w:noProof/>
                <w:webHidden/>
              </w:rPr>
              <w:fldChar w:fldCharType="begin"/>
            </w:r>
            <w:r>
              <w:rPr>
                <w:noProof/>
                <w:webHidden/>
              </w:rPr>
              <w:instrText xml:space="preserve"> PAGEREF _Toc180204336 \h </w:instrText>
            </w:r>
            <w:r>
              <w:rPr>
                <w:noProof/>
                <w:webHidden/>
              </w:rPr>
            </w:r>
            <w:r>
              <w:rPr>
                <w:noProof/>
                <w:webHidden/>
              </w:rPr>
              <w:fldChar w:fldCharType="separate"/>
            </w:r>
            <w:r>
              <w:rPr>
                <w:noProof/>
                <w:webHidden/>
              </w:rPr>
              <w:t>15</w:t>
            </w:r>
            <w:r>
              <w:rPr>
                <w:noProof/>
                <w:webHidden/>
              </w:rPr>
              <w:fldChar w:fldCharType="end"/>
            </w:r>
          </w:hyperlink>
        </w:p>
        <w:p w:rsidR="00C8469B" w:rsidRDefault="00C8469B">
          <w:pPr>
            <w:pStyle w:val="TOC2"/>
            <w:tabs>
              <w:tab w:val="right" w:leader="dot" w:pos="9350"/>
            </w:tabs>
            <w:rPr>
              <w:rFonts w:eastAsiaTheme="minorEastAsia"/>
              <w:noProof/>
            </w:rPr>
          </w:pPr>
          <w:hyperlink w:anchor="_Toc180204337" w:history="1">
            <w:r w:rsidRPr="00EF0D4E">
              <w:rPr>
                <w:rStyle w:val="Hyperlink"/>
                <w:noProof/>
              </w:rPr>
              <w:t>Client</w:t>
            </w:r>
            <w:r>
              <w:rPr>
                <w:noProof/>
                <w:webHidden/>
              </w:rPr>
              <w:tab/>
            </w:r>
            <w:r>
              <w:rPr>
                <w:noProof/>
                <w:webHidden/>
              </w:rPr>
              <w:fldChar w:fldCharType="begin"/>
            </w:r>
            <w:r>
              <w:rPr>
                <w:noProof/>
                <w:webHidden/>
              </w:rPr>
              <w:instrText xml:space="preserve"> PAGEREF _Toc180204337 \h </w:instrText>
            </w:r>
            <w:r>
              <w:rPr>
                <w:noProof/>
                <w:webHidden/>
              </w:rPr>
            </w:r>
            <w:r>
              <w:rPr>
                <w:noProof/>
                <w:webHidden/>
              </w:rPr>
              <w:fldChar w:fldCharType="separate"/>
            </w:r>
            <w:r>
              <w:rPr>
                <w:noProof/>
                <w:webHidden/>
              </w:rPr>
              <w:t>15</w:t>
            </w:r>
            <w:r>
              <w:rPr>
                <w:noProof/>
                <w:webHidden/>
              </w:rPr>
              <w:fldChar w:fldCharType="end"/>
            </w:r>
          </w:hyperlink>
        </w:p>
        <w:p w:rsidR="00C8469B" w:rsidRDefault="00C8469B">
          <w:pPr>
            <w:pStyle w:val="TOC2"/>
            <w:tabs>
              <w:tab w:val="right" w:leader="dot" w:pos="9350"/>
            </w:tabs>
            <w:rPr>
              <w:rFonts w:eastAsiaTheme="minorEastAsia"/>
              <w:noProof/>
            </w:rPr>
          </w:pPr>
          <w:hyperlink w:anchor="_Toc180204338" w:history="1">
            <w:r w:rsidRPr="00EF0D4E">
              <w:rPr>
                <w:rStyle w:val="Hyperlink"/>
                <w:noProof/>
              </w:rPr>
              <w:t>Server</w:t>
            </w:r>
            <w:r>
              <w:rPr>
                <w:noProof/>
                <w:webHidden/>
              </w:rPr>
              <w:tab/>
            </w:r>
            <w:r>
              <w:rPr>
                <w:noProof/>
                <w:webHidden/>
              </w:rPr>
              <w:fldChar w:fldCharType="begin"/>
            </w:r>
            <w:r>
              <w:rPr>
                <w:noProof/>
                <w:webHidden/>
              </w:rPr>
              <w:instrText xml:space="preserve"> PAGEREF _Toc180204338 \h </w:instrText>
            </w:r>
            <w:r>
              <w:rPr>
                <w:noProof/>
                <w:webHidden/>
              </w:rPr>
            </w:r>
            <w:r>
              <w:rPr>
                <w:noProof/>
                <w:webHidden/>
              </w:rPr>
              <w:fldChar w:fldCharType="separate"/>
            </w:r>
            <w:r>
              <w:rPr>
                <w:noProof/>
                <w:webHidden/>
              </w:rPr>
              <w:t>16</w:t>
            </w:r>
            <w:r>
              <w:rPr>
                <w:noProof/>
                <w:webHidden/>
              </w:rPr>
              <w:fldChar w:fldCharType="end"/>
            </w:r>
          </w:hyperlink>
        </w:p>
        <w:p w:rsidR="00370B40" w:rsidRDefault="0078508F">
          <w:r>
            <w:fldChar w:fldCharType="end"/>
          </w:r>
        </w:p>
      </w:sdtContent>
    </w:sdt>
    <w:p w:rsidR="00F524DF" w:rsidRDefault="00F524DF">
      <w:r>
        <w:br w:type="page"/>
      </w:r>
    </w:p>
    <w:p w:rsidR="00F524DF" w:rsidRDefault="00F524DF" w:rsidP="00F524DF">
      <w:pPr>
        <w:pStyle w:val="Heading1"/>
      </w:pPr>
      <w:bookmarkStart w:id="0" w:name="_Toc180204296"/>
      <w:r>
        <w:lastRenderedPageBreak/>
        <w:t>Introduction</w:t>
      </w:r>
      <w:bookmarkEnd w:id="0"/>
    </w:p>
    <w:p w:rsidR="00F524DF" w:rsidRDefault="00F524DF" w:rsidP="00F524DF">
      <w:pPr>
        <w:pStyle w:val="Heading2"/>
      </w:pPr>
      <w:bookmarkStart w:id="1" w:name="_Toc180204297"/>
      <w:r>
        <w:t>Purpose</w:t>
      </w:r>
      <w:bookmarkEnd w:id="1"/>
    </w:p>
    <w:p w:rsidR="00F524DF" w:rsidRDefault="00BB0390" w:rsidP="00F524DF">
      <w:r>
        <w:t xml:space="preserve">The purpose of this document is to describe the design of the Networking subsystem for the </w:t>
      </w:r>
      <w:proofErr w:type="spellStart"/>
      <w:r>
        <w:t>Ragade’s</w:t>
      </w:r>
      <w:proofErr w:type="spellEnd"/>
      <w:r>
        <w:t xml:space="preserve"> Cube Game project.  It will contain a description of the client-server architecture and its co</w:t>
      </w:r>
      <w:r w:rsidR="0093180A">
        <w:t>rresponding data message formats.</w:t>
      </w:r>
    </w:p>
    <w:p w:rsidR="00F524DF" w:rsidRDefault="00F524DF" w:rsidP="00F524DF">
      <w:pPr>
        <w:pStyle w:val="Heading2"/>
      </w:pPr>
      <w:bookmarkStart w:id="2" w:name="_Toc180204298"/>
      <w:r>
        <w:t>Scope</w:t>
      </w:r>
      <w:bookmarkEnd w:id="2"/>
    </w:p>
    <w:p w:rsidR="00F524DF" w:rsidRDefault="00F524DF" w:rsidP="00F524DF">
      <w:r>
        <w:t xml:space="preserve">This </w:t>
      </w:r>
      <w:r w:rsidR="003B3C05">
        <w:t xml:space="preserve">document is to be used by testers and programmers of the networking component.  A thorough description of all the functionality is provided for the overall software design.  </w:t>
      </w:r>
      <w:r w:rsidR="00905953">
        <w:t>The s</w:t>
      </w:r>
      <w:r w:rsidR="003B3C05">
        <w:t>pecific impleme</w:t>
      </w:r>
      <w:r w:rsidR="00166A3A">
        <w:t xml:space="preserve">ntation of the functionality is </w:t>
      </w:r>
      <w:r w:rsidR="003B3C05">
        <w:t>dependent on the programmer of the component.</w:t>
      </w:r>
    </w:p>
    <w:p w:rsidR="00F524DF" w:rsidRDefault="00F524DF" w:rsidP="00F524DF">
      <w:pPr>
        <w:pStyle w:val="Heading2"/>
      </w:pPr>
      <w:bookmarkStart w:id="3" w:name="_Toc180204299"/>
      <w:r>
        <w:t>Definitions and Acronyms</w:t>
      </w:r>
      <w:bookmarkEnd w:id="3"/>
    </w:p>
    <w:p w:rsidR="00F524DF" w:rsidRDefault="001267BD" w:rsidP="001267BD">
      <w:pPr>
        <w:pStyle w:val="Heading3"/>
      </w:pPr>
      <w:bookmarkStart w:id="4" w:name="_Toc180204300"/>
      <w:r>
        <w:t>Definitions</w:t>
      </w:r>
      <w:bookmarkEnd w:id="4"/>
    </w:p>
    <w:p w:rsidR="001267BD" w:rsidRDefault="002F255C" w:rsidP="002F255C">
      <w:pPr>
        <w:pStyle w:val="ListParagraph"/>
        <w:numPr>
          <w:ilvl w:val="0"/>
          <w:numId w:val="5"/>
        </w:numPr>
      </w:pPr>
      <w:proofErr w:type="spellStart"/>
      <w:r>
        <w:t>Ragade’s</w:t>
      </w:r>
      <w:proofErr w:type="spellEnd"/>
      <w:r>
        <w:t xml:space="preserve"> Cube – The Rubik’s Cube game that this document is designed for.</w:t>
      </w:r>
    </w:p>
    <w:p w:rsidR="002F255C" w:rsidRDefault="002F255C" w:rsidP="002F255C">
      <w:pPr>
        <w:pStyle w:val="ListParagraph"/>
        <w:numPr>
          <w:ilvl w:val="0"/>
          <w:numId w:val="5"/>
        </w:numPr>
      </w:pPr>
      <w:r>
        <w:t xml:space="preserve">Client/Server - </w:t>
      </w:r>
      <w:r w:rsidRPr="002F255C">
        <w:t>In communications, the model of interaction in distributed data processing in which a program at one site sends a request to a program at another site and awaits a response. The requesting program is called a client; the answering program is called a server.</w:t>
      </w:r>
    </w:p>
    <w:p w:rsidR="001267BD" w:rsidRDefault="001267BD" w:rsidP="001267BD">
      <w:pPr>
        <w:pStyle w:val="Heading3"/>
      </w:pPr>
      <w:bookmarkStart w:id="5" w:name="_Toc180204301"/>
      <w:r>
        <w:t>Acronyms</w:t>
      </w:r>
      <w:bookmarkEnd w:id="5"/>
    </w:p>
    <w:p w:rsidR="002F255C" w:rsidRPr="002F255C" w:rsidRDefault="002F255C" w:rsidP="002F255C">
      <w:pPr>
        <w:pStyle w:val="ListParagraph"/>
        <w:numPr>
          <w:ilvl w:val="0"/>
          <w:numId w:val="6"/>
        </w:numPr>
      </w:pPr>
      <w:r>
        <w:t xml:space="preserve">RC – </w:t>
      </w:r>
      <w:proofErr w:type="spellStart"/>
      <w:r>
        <w:t>Ragade’s</w:t>
      </w:r>
      <w:proofErr w:type="spellEnd"/>
      <w:r>
        <w:t xml:space="preserve"> Cube</w:t>
      </w:r>
    </w:p>
    <w:p w:rsidR="00BA44EF" w:rsidRDefault="00370B40" w:rsidP="00370B40">
      <w:pPr>
        <w:pStyle w:val="Heading1"/>
      </w:pPr>
      <w:bookmarkStart w:id="6" w:name="_Toc180204302"/>
      <w:r>
        <w:t>References</w:t>
      </w:r>
      <w:bookmarkEnd w:id="6"/>
    </w:p>
    <w:p w:rsidR="00370B40" w:rsidRDefault="002F255C" w:rsidP="002F255C">
      <w:pPr>
        <w:pStyle w:val="ListParagraph"/>
        <w:numPr>
          <w:ilvl w:val="0"/>
          <w:numId w:val="6"/>
        </w:numPr>
      </w:pPr>
      <w:proofErr w:type="spellStart"/>
      <w:r>
        <w:t>Lidgren</w:t>
      </w:r>
      <w:proofErr w:type="spellEnd"/>
      <w:r>
        <w:t xml:space="preserve"> Network Library - </w:t>
      </w:r>
      <w:hyperlink r:id="rId6" w:history="1">
        <w:r w:rsidRPr="00C47358">
          <w:rPr>
            <w:rStyle w:val="Hyperlink"/>
          </w:rPr>
          <w:t>http://code.google.com/p/lidgren-library-network/</w:t>
        </w:r>
      </w:hyperlink>
    </w:p>
    <w:p w:rsidR="002F255C" w:rsidRDefault="002F255C" w:rsidP="00370B40">
      <w:pPr>
        <w:pStyle w:val="ListParagraph"/>
        <w:numPr>
          <w:ilvl w:val="0"/>
          <w:numId w:val="6"/>
        </w:numPr>
      </w:pPr>
      <w:r>
        <w:t xml:space="preserve">MSDN Sockets.  </w:t>
      </w:r>
      <w:hyperlink r:id="rId7" w:history="1">
        <w:r w:rsidRPr="00C47358">
          <w:rPr>
            <w:rStyle w:val="Hyperlink"/>
          </w:rPr>
          <w:t>http://msdn2.microsoft.com/en-us/library/system.net.sockets.socket.aspx</w:t>
        </w:r>
      </w:hyperlink>
    </w:p>
    <w:p w:rsidR="00370B40" w:rsidRDefault="00370B40" w:rsidP="00370B40">
      <w:pPr>
        <w:pStyle w:val="Heading1"/>
      </w:pPr>
      <w:bookmarkStart w:id="7" w:name="_Toc180204303"/>
      <w:r>
        <w:t>Decomposition Description</w:t>
      </w:r>
      <w:bookmarkEnd w:id="7"/>
    </w:p>
    <w:p w:rsidR="00370B40" w:rsidRPr="00370B40" w:rsidRDefault="001267BD" w:rsidP="00370B40">
      <w:r>
        <w:t xml:space="preserve">This section will </w:t>
      </w:r>
      <w:r w:rsidR="006651B7">
        <w:t>describe the different sub-component of the networking component.</w:t>
      </w:r>
    </w:p>
    <w:p w:rsidR="00370B40" w:rsidRDefault="00370B40" w:rsidP="00370B40">
      <w:pPr>
        <w:pStyle w:val="Heading2"/>
      </w:pPr>
      <w:bookmarkStart w:id="8" w:name="_Toc180204304"/>
      <w:r>
        <w:t>Module Decomposition</w:t>
      </w:r>
      <w:bookmarkEnd w:id="8"/>
    </w:p>
    <w:p w:rsidR="00370B40" w:rsidRDefault="001939A9" w:rsidP="00370B40">
      <w:r>
        <w:t>The networking component can be divided into t</w:t>
      </w:r>
      <w:r w:rsidR="003143AB">
        <w:t xml:space="preserve">hree main modules: the Client, the </w:t>
      </w:r>
      <w:r w:rsidR="00E71879">
        <w:t>Server, and the Common Utility.</w:t>
      </w:r>
      <w:r w:rsidR="006059C1">
        <w:t xml:space="preserve">  The reason to separate the functionality is because it is unnecessary for the client and ser</w:t>
      </w:r>
      <w:r w:rsidR="007C63FA">
        <w:t>ver to use any of the specific implementations</w:t>
      </w:r>
      <w:r w:rsidR="006059C1">
        <w:t xml:space="preserve"> provided for each.</w:t>
      </w:r>
      <w:r>
        <w:t xml:space="preserve"> </w:t>
      </w:r>
    </w:p>
    <w:p w:rsidR="005B62C1" w:rsidRDefault="005B62C1" w:rsidP="00370B40">
      <w:r>
        <w:t>Each main module contains its own sub-modules that all</w:t>
      </w:r>
      <w:r w:rsidR="006C230F">
        <w:t>ow for a more customized design based on the specific implementations.</w:t>
      </w:r>
    </w:p>
    <w:p w:rsidR="00E71879" w:rsidRDefault="00E71879" w:rsidP="00E71879">
      <w:pPr>
        <w:pStyle w:val="Heading3"/>
      </w:pPr>
      <w:bookmarkStart w:id="9" w:name="_Toc180204305"/>
      <w:r>
        <w:t>Common Utility Description</w:t>
      </w:r>
      <w:bookmarkEnd w:id="9"/>
    </w:p>
    <w:p w:rsidR="00FC530A" w:rsidRPr="00FC530A" w:rsidRDefault="008C7240" w:rsidP="00FC530A">
      <w:r>
        <w:t xml:space="preserve">The common utility is compiled as </w:t>
      </w:r>
      <w:r w:rsidRPr="000B5E0E">
        <w:rPr>
          <w:i/>
        </w:rPr>
        <w:t>RC.Networking.dll</w:t>
      </w:r>
      <w:r>
        <w:t xml:space="preserve">.  The purpose of the module is to provide a common location for shared functionality between the client and the server.  This </w:t>
      </w:r>
      <w:r w:rsidR="00746E2D">
        <w:t>utility</w:t>
      </w:r>
      <w:r>
        <w:t xml:space="preserve"> includ</w:t>
      </w:r>
      <w:r w:rsidR="002E6CAF">
        <w:t>e</w:t>
      </w:r>
      <w:r w:rsidR="00746E2D">
        <w:t>s</w:t>
      </w:r>
      <w:r w:rsidR="002E6CAF">
        <w:t xml:space="preserve"> the </w:t>
      </w:r>
      <w:r w:rsidR="002E6CAF">
        <w:lastRenderedPageBreak/>
        <w:t>basic abstract implementations for the Server and Client, as well as the definitions for all possible data messages that can be transmitted between the Server and the Client.</w:t>
      </w:r>
    </w:p>
    <w:p w:rsidR="00370B40" w:rsidRDefault="001939A9" w:rsidP="00370B40">
      <w:pPr>
        <w:pStyle w:val="Heading3"/>
      </w:pPr>
      <w:bookmarkStart w:id="10" w:name="_Toc180204306"/>
      <w:r>
        <w:t xml:space="preserve">Server </w:t>
      </w:r>
      <w:r w:rsidR="00370B40">
        <w:t>Description</w:t>
      </w:r>
      <w:bookmarkEnd w:id="10"/>
    </w:p>
    <w:p w:rsidR="00370B40" w:rsidRDefault="00302564" w:rsidP="00370B40">
      <w:r>
        <w:t xml:space="preserve">The server is represented by two separate compiled entities: </w:t>
      </w:r>
      <w:r w:rsidRPr="000B5E0E">
        <w:rPr>
          <w:i/>
        </w:rPr>
        <w:t xml:space="preserve">RC.Networking.Server.dll </w:t>
      </w:r>
      <w:r>
        <w:t xml:space="preserve">and </w:t>
      </w:r>
      <w:r w:rsidRPr="000B5E0E">
        <w:rPr>
          <w:i/>
        </w:rPr>
        <w:t>RC.Networking.Server.Console.exe</w:t>
      </w:r>
      <w:r>
        <w:t xml:space="preserve">.  </w:t>
      </w:r>
      <w:r w:rsidR="000B5E0E">
        <w:t xml:space="preserve">The compiled DLL will contain all of the server logic that can facilitate a </w:t>
      </w:r>
      <w:proofErr w:type="spellStart"/>
      <w:r w:rsidR="000B5E0E">
        <w:t>Ragade’s</w:t>
      </w:r>
      <w:proofErr w:type="spellEnd"/>
      <w:r w:rsidR="000B5E0E">
        <w:t xml:space="preserve"> Cube networked game.  The DLL will not contain the specific code that allows connections to be handled because that will be handled in the EXE. </w:t>
      </w:r>
      <w:r w:rsidR="007F75B0">
        <w:t xml:space="preserve">  Along with containing the connection handlers, the EXE will </w:t>
      </w:r>
      <w:r w:rsidR="00897FB0">
        <w:t xml:space="preserve">initialize the server to allow </w:t>
      </w:r>
      <w:r w:rsidR="007F75B0">
        <w:t>game functionalities</w:t>
      </w:r>
      <w:r w:rsidR="00897FB0">
        <w:t xml:space="preserve"> to be utilized during the server operation</w:t>
      </w:r>
      <w:r w:rsidR="007F75B0">
        <w:t>.</w:t>
      </w:r>
    </w:p>
    <w:p w:rsidR="00370B40" w:rsidRDefault="001939A9" w:rsidP="00370B40">
      <w:pPr>
        <w:pStyle w:val="Heading3"/>
      </w:pPr>
      <w:bookmarkStart w:id="11" w:name="_Toc180204307"/>
      <w:r>
        <w:t xml:space="preserve">Client </w:t>
      </w:r>
      <w:r w:rsidR="00370B40">
        <w:t>Description</w:t>
      </w:r>
      <w:bookmarkEnd w:id="11"/>
    </w:p>
    <w:p w:rsidR="0096727F" w:rsidRDefault="0096727F" w:rsidP="0096727F">
      <w:r>
        <w:t xml:space="preserve">The server is represented by two separate compiled entities: </w:t>
      </w:r>
      <w:r>
        <w:rPr>
          <w:i/>
        </w:rPr>
        <w:t>RC.Networking.Client</w:t>
      </w:r>
      <w:r w:rsidRPr="000B5E0E">
        <w:rPr>
          <w:i/>
        </w:rPr>
        <w:t xml:space="preserve">.dll </w:t>
      </w:r>
      <w:r>
        <w:t xml:space="preserve">and </w:t>
      </w:r>
      <w:r w:rsidRPr="000B5E0E">
        <w:rPr>
          <w:i/>
        </w:rPr>
        <w:t>RC.Networking.</w:t>
      </w:r>
      <w:r>
        <w:rPr>
          <w:i/>
        </w:rPr>
        <w:t>Client.Impl.dll</w:t>
      </w:r>
      <w:r w:rsidR="005A43B6">
        <w:t xml:space="preserve">.  The purpose of the two DLLs is to allow generic client functionalities to be separate from the specific implementation.  The implementation DLL is to be used in the </w:t>
      </w:r>
      <w:proofErr w:type="spellStart"/>
      <w:r w:rsidR="005A43B6">
        <w:t>Ragade’s</w:t>
      </w:r>
      <w:proofErr w:type="spellEnd"/>
      <w:r w:rsidR="005A43B6">
        <w:t xml:space="preserve"> Cube executable in order to allow multi-player games. </w:t>
      </w:r>
    </w:p>
    <w:p w:rsidR="00AC239B" w:rsidRDefault="00AC239B" w:rsidP="00AC239B">
      <w:pPr>
        <w:pStyle w:val="Heading2"/>
      </w:pPr>
      <w:bookmarkStart w:id="12" w:name="_Toc180204308"/>
      <w:r>
        <w:t>Concurrent Process Decomposition</w:t>
      </w:r>
      <w:bookmarkEnd w:id="12"/>
    </w:p>
    <w:p w:rsidR="0072443B" w:rsidRPr="0072443B" w:rsidRDefault="0072443B" w:rsidP="0072443B">
      <w:r>
        <w:t>The networking component will contain two concurrently running processes: the Server and the Client.</w:t>
      </w:r>
    </w:p>
    <w:p w:rsidR="005A43B6" w:rsidRDefault="005A43B6" w:rsidP="005A43B6">
      <w:pPr>
        <w:pStyle w:val="Heading3"/>
      </w:pPr>
      <w:bookmarkStart w:id="13" w:name="_Toc180204309"/>
      <w:r>
        <w:t>Server</w:t>
      </w:r>
      <w:bookmarkEnd w:id="13"/>
    </w:p>
    <w:p w:rsidR="005A43B6" w:rsidRDefault="005A43B6" w:rsidP="005A43B6">
      <w:r>
        <w:t xml:space="preserve">The server is to run on a computer that has a network connection.  The purpose of the server is to have a central hub that can manage multiple clients to play the </w:t>
      </w:r>
      <w:proofErr w:type="spellStart"/>
      <w:r>
        <w:t>Ragade’s</w:t>
      </w:r>
      <w:proofErr w:type="spellEnd"/>
      <w:r>
        <w:t xml:space="preserve"> Cube game concurrently.  A single instance of the ser</w:t>
      </w:r>
      <w:r w:rsidR="003F1CD9">
        <w:t>ver is to exist and</w:t>
      </w:r>
      <w:r>
        <w:t xml:space="preserve"> handle up to a default value of 1000 conc</w:t>
      </w:r>
      <w:r w:rsidR="000F6FA1">
        <w:t>urrent client connections.</w:t>
      </w:r>
      <w:r w:rsidR="0012591D">
        <w:t xml:space="preserve">  The server will receive messages from each client and response to their requests accordingly.</w:t>
      </w:r>
    </w:p>
    <w:p w:rsidR="005A43B6" w:rsidRDefault="005A43B6" w:rsidP="005A43B6">
      <w:pPr>
        <w:pStyle w:val="Heading3"/>
      </w:pPr>
      <w:bookmarkStart w:id="14" w:name="_Toc180204310"/>
      <w:r>
        <w:t>Client</w:t>
      </w:r>
      <w:bookmarkEnd w:id="14"/>
    </w:p>
    <w:p w:rsidR="000F6FA1" w:rsidRPr="000F6FA1" w:rsidRDefault="000F6FA1" w:rsidP="000F6FA1">
      <w:r>
        <w:t xml:space="preserve">The client is to run on a </w:t>
      </w:r>
      <w:proofErr w:type="spellStart"/>
      <w:r>
        <w:t>Ragade’s</w:t>
      </w:r>
      <w:proofErr w:type="spellEnd"/>
      <w:r>
        <w:t xml:space="preserve"> Cube user and has the ability to communicate with the server.  The game logic will provide various messages that need to be communicated to the server.</w:t>
      </w:r>
    </w:p>
    <w:p w:rsidR="00AC239B" w:rsidRDefault="00AC239B" w:rsidP="00AC239B">
      <w:pPr>
        <w:pStyle w:val="Heading2"/>
      </w:pPr>
      <w:bookmarkStart w:id="15" w:name="_Toc180204311"/>
      <w:r>
        <w:t>Data Decomposition</w:t>
      </w:r>
      <w:bookmarkEnd w:id="15"/>
    </w:p>
    <w:p w:rsidR="00AC239B" w:rsidRDefault="00DD2F6B" w:rsidP="00AC239B">
      <w:r>
        <w:t>There are various messages that have to be handled with both the Client and the Server.  The messages defined below describe their form.</w:t>
      </w:r>
      <w:r w:rsidR="00A804DE">
        <w:t xml:space="preserve">  Each message is implemented into a corresponding </w:t>
      </w:r>
      <w:proofErr w:type="spellStart"/>
      <w:r w:rsidR="00A804DE">
        <w:t>DataMessage</w:t>
      </w:r>
      <w:proofErr w:type="spellEnd"/>
      <w:r w:rsidR="00A804DE">
        <w:t xml:space="preserve"> abstract class.  The data message class is used to encapsulate the data that is transmitted to the Clients and the Servers.</w:t>
      </w:r>
    </w:p>
    <w:p w:rsidR="00C433E1" w:rsidRDefault="00C433E1" w:rsidP="00C433E1">
      <w:pPr>
        <w:jc w:val="center"/>
      </w:pPr>
      <w:r>
        <w:object w:dxaOrig="4485" w:dyaOrig="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4.15pt;height:50.05pt" o:ole="">
            <v:imagedata r:id="rId8" o:title=""/>
          </v:shape>
          <o:OLEObject Type="Embed" ProgID="Visio.Drawing.11" ShapeID="_x0000_i1029" DrawAspect="Content" ObjectID="_1253947869" r:id="rId9"/>
        </w:object>
      </w:r>
    </w:p>
    <w:p w:rsidR="00C433E1" w:rsidRPr="00C433E1" w:rsidRDefault="00A804DE" w:rsidP="00C433E1">
      <w:pPr>
        <w:jc w:val="center"/>
        <w:rPr>
          <w:sz w:val="16"/>
          <w:szCs w:val="16"/>
        </w:rPr>
      </w:pPr>
      <w:r>
        <w:rPr>
          <w:sz w:val="16"/>
          <w:szCs w:val="16"/>
        </w:rPr>
        <w:t>Data message class</w:t>
      </w:r>
      <w:r w:rsidR="00C433E1">
        <w:rPr>
          <w:sz w:val="16"/>
          <w:szCs w:val="16"/>
        </w:rPr>
        <w:t>.</w:t>
      </w:r>
    </w:p>
    <w:p w:rsidR="0052022D" w:rsidRDefault="0052022D" w:rsidP="0052022D">
      <w:pPr>
        <w:pStyle w:val="Heading3"/>
      </w:pPr>
      <w:bookmarkStart w:id="16" w:name="_Toc180204312"/>
      <w:r>
        <w:t>Logical Response Message</w:t>
      </w:r>
      <w:bookmarkEnd w:id="16"/>
    </w:p>
    <w:p w:rsidR="0052022D" w:rsidRDefault="0052022D" w:rsidP="0052022D">
      <w:r>
        <w:t>The logical player response message informs the Client user that a player’s request operation was successful.</w:t>
      </w:r>
    </w:p>
    <w:p w:rsidR="0052022D" w:rsidRDefault="0052022D" w:rsidP="0052022D">
      <w:pPr>
        <w:pStyle w:val="ListParagraph"/>
        <w:numPr>
          <w:ilvl w:val="0"/>
          <w:numId w:val="2"/>
        </w:numPr>
      </w:pPr>
      <w:r>
        <w:lastRenderedPageBreak/>
        <w:t>Operation Success.  Provides a Boolean value that determines if the last operation requested by the user was successful.</w:t>
      </w:r>
    </w:p>
    <w:p w:rsidR="0052022D" w:rsidRDefault="0052022D" w:rsidP="00AC239B">
      <w:pPr>
        <w:pStyle w:val="ListParagraph"/>
        <w:numPr>
          <w:ilvl w:val="0"/>
          <w:numId w:val="2"/>
        </w:numPr>
      </w:pPr>
      <w:r>
        <w:t>User Name.  This is the username that is used to identify the user.</w:t>
      </w:r>
    </w:p>
    <w:p w:rsidR="002A0C05" w:rsidRDefault="002A0C05" w:rsidP="002A0C05">
      <w:pPr>
        <w:pStyle w:val="Heading3"/>
      </w:pPr>
      <w:bookmarkStart w:id="17" w:name="_Toc180204313"/>
      <w:r>
        <w:t>Player Request Message</w:t>
      </w:r>
      <w:bookmarkEnd w:id="17"/>
    </w:p>
    <w:p w:rsidR="007D13D7" w:rsidRDefault="007D13D7" w:rsidP="007D13D7">
      <w:r>
        <w:t>The player request message informs the Server that a new player has been created on a Client.  The player must be given a unique name that the Server wil</w:t>
      </w:r>
      <w:r w:rsidR="0052022D">
        <w:t>l check and respond with a logical response message.</w:t>
      </w:r>
    </w:p>
    <w:p w:rsidR="007D13D7" w:rsidRDefault="007D13D7" w:rsidP="007D13D7">
      <w:pPr>
        <w:pStyle w:val="ListParagraph"/>
        <w:numPr>
          <w:ilvl w:val="0"/>
          <w:numId w:val="1"/>
        </w:numPr>
      </w:pPr>
      <w:r>
        <w:t>Request Type.  A request type defines the type of request by the client.  The types of requests that the client can have are defined here:</w:t>
      </w:r>
    </w:p>
    <w:p w:rsidR="007D13D7" w:rsidRDefault="007D13D7" w:rsidP="007D13D7">
      <w:pPr>
        <w:pStyle w:val="ListParagraph"/>
        <w:numPr>
          <w:ilvl w:val="1"/>
          <w:numId w:val="1"/>
        </w:numPr>
      </w:pPr>
      <w:r>
        <w:t>Register.  This registers the user on the server.   A logical player response message is required.</w:t>
      </w:r>
    </w:p>
    <w:p w:rsidR="007D13D7" w:rsidRDefault="007D13D7" w:rsidP="007D13D7">
      <w:pPr>
        <w:pStyle w:val="ListParagraph"/>
        <w:numPr>
          <w:ilvl w:val="1"/>
          <w:numId w:val="1"/>
        </w:numPr>
      </w:pPr>
      <w:r>
        <w:t xml:space="preserve">Unregister.  This un-registers the user on the server.   </w:t>
      </w:r>
    </w:p>
    <w:p w:rsidR="0052022D" w:rsidRPr="0052022D" w:rsidRDefault="007D13D7" w:rsidP="0052022D">
      <w:pPr>
        <w:pStyle w:val="ListParagraph"/>
        <w:numPr>
          <w:ilvl w:val="0"/>
          <w:numId w:val="1"/>
        </w:numPr>
      </w:pPr>
      <w:r>
        <w:t>User Name.  This is the username that is used to identify the user.</w:t>
      </w:r>
    </w:p>
    <w:p w:rsidR="00AC239B" w:rsidRDefault="00CF4D11" w:rsidP="00AC239B">
      <w:pPr>
        <w:pStyle w:val="Heading3"/>
      </w:pPr>
      <w:bookmarkStart w:id="18" w:name="_Toc180204314"/>
      <w:r>
        <w:t>Game Request Message</w:t>
      </w:r>
      <w:bookmarkEnd w:id="18"/>
    </w:p>
    <w:p w:rsidR="00AC239B" w:rsidRDefault="00CF4D11" w:rsidP="00AC239B">
      <w:r>
        <w:t xml:space="preserve">A game request message is a message that is sent from the Client to the Server.  The Server is then expected to parse the request and send back a corresponding game response message.  </w:t>
      </w:r>
    </w:p>
    <w:p w:rsidR="00CF4D11" w:rsidRDefault="00CF4D11" w:rsidP="00CF4D11">
      <w:pPr>
        <w:pStyle w:val="ListParagraph"/>
        <w:numPr>
          <w:ilvl w:val="0"/>
          <w:numId w:val="1"/>
        </w:numPr>
      </w:pPr>
      <w:r>
        <w:t>Request Type.  A request type defines the type of request by the client.  The types of requests that the client can have are defined here:</w:t>
      </w:r>
    </w:p>
    <w:p w:rsidR="00CF4D11" w:rsidRDefault="00CF4D11" w:rsidP="00CF4D11">
      <w:pPr>
        <w:pStyle w:val="ListParagraph"/>
        <w:numPr>
          <w:ilvl w:val="1"/>
          <w:numId w:val="1"/>
        </w:numPr>
      </w:pPr>
      <w:r>
        <w:t xml:space="preserve">Create.  </w:t>
      </w:r>
      <w:r w:rsidR="001B1A73">
        <w:t xml:space="preserve">This creates a new game session. </w:t>
      </w:r>
      <w:r w:rsidR="0038758C">
        <w:t xml:space="preserve">  A l</w:t>
      </w:r>
      <w:r w:rsidR="00264C2F">
        <w:t>ogical</w:t>
      </w:r>
      <w:r w:rsidR="002A0C05">
        <w:t xml:space="preserve"> </w:t>
      </w:r>
      <w:r w:rsidR="0038758C">
        <w:t>r</w:t>
      </w:r>
      <w:r w:rsidR="00264C2F">
        <w:t>esponse</w:t>
      </w:r>
      <w:r w:rsidR="002A0C05">
        <w:t xml:space="preserve"> </w:t>
      </w:r>
      <w:r w:rsidR="0038758C">
        <w:t>m</w:t>
      </w:r>
      <w:r w:rsidR="00264C2F">
        <w:t>essage is required.</w:t>
      </w:r>
    </w:p>
    <w:p w:rsidR="00CF4D11" w:rsidRDefault="00CF4D11" w:rsidP="00CF4D11">
      <w:pPr>
        <w:pStyle w:val="ListParagraph"/>
        <w:numPr>
          <w:ilvl w:val="1"/>
          <w:numId w:val="1"/>
        </w:numPr>
      </w:pPr>
      <w:r>
        <w:t>Join.  This joins a user to a game session.</w:t>
      </w:r>
      <w:r w:rsidR="001B1A73">
        <w:t xml:space="preserve">  </w:t>
      </w:r>
      <w:r w:rsidR="0038758C">
        <w:t>A l</w:t>
      </w:r>
      <w:r w:rsidR="00264C2F">
        <w:t>ogical</w:t>
      </w:r>
      <w:r w:rsidR="0052022D">
        <w:t xml:space="preserve"> </w:t>
      </w:r>
      <w:r w:rsidR="0038758C">
        <w:t>r</w:t>
      </w:r>
      <w:r w:rsidR="00264C2F">
        <w:t>esponse</w:t>
      </w:r>
      <w:r w:rsidR="002A0C05">
        <w:t xml:space="preserve"> </w:t>
      </w:r>
      <w:r w:rsidR="0038758C">
        <w:t>m</w:t>
      </w:r>
      <w:r w:rsidR="00264C2F">
        <w:t>essage is required.</w:t>
      </w:r>
    </w:p>
    <w:p w:rsidR="00CF4D11" w:rsidRDefault="00CF4D11" w:rsidP="00CF4D11">
      <w:pPr>
        <w:pStyle w:val="ListParagraph"/>
        <w:numPr>
          <w:ilvl w:val="1"/>
          <w:numId w:val="1"/>
        </w:numPr>
      </w:pPr>
      <w:r>
        <w:t>List.  This requests that a user receives a list of possible game sessions to join.</w:t>
      </w:r>
      <w:r w:rsidR="001B1A73">
        <w:t xml:space="preserve">  The server must respond by providing the server list.</w:t>
      </w:r>
      <w:r w:rsidR="0038758C">
        <w:t xml:space="preserve">  A l</w:t>
      </w:r>
      <w:r w:rsidR="00264C2F">
        <w:t>ist</w:t>
      </w:r>
      <w:r w:rsidR="002A0C05">
        <w:t xml:space="preserve"> </w:t>
      </w:r>
      <w:r w:rsidR="0038758C">
        <w:t>g</w:t>
      </w:r>
      <w:r w:rsidR="00264C2F">
        <w:t>ame</w:t>
      </w:r>
      <w:r w:rsidR="002A0C05">
        <w:t xml:space="preserve"> </w:t>
      </w:r>
      <w:r w:rsidR="0038758C">
        <w:t>r</w:t>
      </w:r>
      <w:r w:rsidR="00264C2F">
        <w:t>esponse</w:t>
      </w:r>
      <w:r w:rsidR="002A0C05">
        <w:t xml:space="preserve"> </w:t>
      </w:r>
      <w:r w:rsidR="0038758C">
        <w:t>m</w:t>
      </w:r>
      <w:r w:rsidR="00264C2F">
        <w:t>essage is required.</w:t>
      </w:r>
    </w:p>
    <w:p w:rsidR="00CF4D11" w:rsidRDefault="00CF4D11" w:rsidP="00CF4D11">
      <w:pPr>
        <w:pStyle w:val="ListParagraph"/>
        <w:numPr>
          <w:ilvl w:val="1"/>
          <w:numId w:val="1"/>
        </w:numPr>
      </w:pPr>
      <w:r>
        <w:t>Quit.  This requests that a user quits a current game session.</w:t>
      </w:r>
      <w:r w:rsidR="001B1A73">
        <w:t xml:space="preserve"> </w:t>
      </w:r>
      <w:r w:rsidR="00264C2F">
        <w:t xml:space="preserve">  </w:t>
      </w:r>
      <w:r w:rsidR="0038758C">
        <w:t>A l</w:t>
      </w:r>
      <w:r w:rsidR="00264C2F">
        <w:t>ogical</w:t>
      </w:r>
      <w:r w:rsidR="0052022D">
        <w:t xml:space="preserve"> </w:t>
      </w:r>
      <w:r w:rsidR="0038758C">
        <w:t>r</w:t>
      </w:r>
      <w:r w:rsidR="00264C2F">
        <w:t>esponse</w:t>
      </w:r>
      <w:r w:rsidR="002A0C05">
        <w:t xml:space="preserve"> </w:t>
      </w:r>
      <w:r w:rsidR="0038758C">
        <w:t>m</w:t>
      </w:r>
      <w:r w:rsidR="00264C2F">
        <w:t>essage is required.</w:t>
      </w:r>
    </w:p>
    <w:p w:rsidR="00DA08D9" w:rsidRDefault="00DA08D9" w:rsidP="00DA08D9">
      <w:pPr>
        <w:pStyle w:val="ListParagraph"/>
        <w:numPr>
          <w:ilvl w:val="0"/>
          <w:numId w:val="1"/>
        </w:numPr>
      </w:pPr>
      <w:r>
        <w:t>Game</w:t>
      </w:r>
      <w:r w:rsidR="002A0C05">
        <w:t xml:space="preserve"> </w:t>
      </w:r>
      <w:r>
        <w:t>Session</w:t>
      </w:r>
      <w:r w:rsidR="002A0C05">
        <w:t xml:space="preserve"> </w:t>
      </w:r>
      <w:r>
        <w:t>Name.  This is a possible parameter to define the game session name.  This is only important for Create, Join, and Quit request types.</w:t>
      </w:r>
    </w:p>
    <w:p w:rsidR="00DA08D9" w:rsidRDefault="00DA08D9" w:rsidP="00DA08D9">
      <w:pPr>
        <w:pStyle w:val="ListParagraph"/>
        <w:numPr>
          <w:ilvl w:val="0"/>
          <w:numId w:val="1"/>
        </w:numPr>
      </w:pPr>
      <w:r>
        <w:t>User</w:t>
      </w:r>
      <w:r w:rsidR="002A0C05">
        <w:t xml:space="preserve"> </w:t>
      </w:r>
      <w:r>
        <w:t>Name.  This is the username that is used to identify the user.</w:t>
      </w:r>
    </w:p>
    <w:p w:rsidR="00AC239B" w:rsidRDefault="007478CE" w:rsidP="00AC239B">
      <w:pPr>
        <w:pStyle w:val="Heading3"/>
      </w:pPr>
      <w:bookmarkStart w:id="19" w:name="_Toc180204315"/>
      <w:r>
        <w:t>List</w:t>
      </w:r>
      <w:r w:rsidR="002A0C05">
        <w:t xml:space="preserve"> </w:t>
      </w:r>
      <w:r>
        <w:t>Game</w:t>
      </w:r>
      <w:r w:rsidR="002A0C05">
        <w:t xml:space="preserve"> </w:t>
      </w:r>
      <w:r>
        <w:t>Response</w:t>
      </w:r>
      <w:r w:rsidR="002A0C05">
        <w:t xml:space="preserve"> </w:t>
      </w:r>
      <w:r>
        <w:t>Message</w:t>
      </w:r>
      <w:bookmarkEnd w:id="19"/>
    </w:p>
    <w:p w:rsidR="0038758C" w:rsidRPr="0038758C" w:rsidRDefault="0038758C" w:rsidP="0038758C">
      <w:r>
        <w:t>The list game response message is used to responds to the client the current game session that are available on the server.</w:t>
      </w:r>
    </w:p>
    <w:p w:rsidR="007478CE" w:rsidRDefault="007478CE" w:rsidP="007478CE">
      <w:pPr>
        <w:pStyle w:val="ListParagraph"/>
        <w:numPr>
          <w:ilvl w:val="0"/>
          <w:numId w:val="2"/>
        </w:numPr>
      </w:pPr>
      <w:r>
        <w:t>List.  The list of current game sessions.</w:t>
      </w:r>
    </w:p>
    <w:p w:rsidR="007478CE" w:rsidRDefault="007478CE" w:rsidP="007478CE">
      <w:pPr>
        <w:pStyle w:val="ListParagraph"/>
        <w:numPr>
          <w:ilvl w:val="0"/>
          <w:numId w:val="2"/>
        </w:numPr>
      </w:pPr>
      <w:r>
        <w:t>User</w:t>
      </w:r>
      <w:r w:rsidR="002A0C05">
        <w:t xml:space="preserve"> </w:t>
      </w:r>
      <w:r>
        <w:t>Name.  This is the username that is used to identify the user.</w:t>
      </w:r>
    </w:p>
    <w:p w:rsidR="0006776C" w:rsidRDefault="0006776C" w:rsidP="0006776C">
      <w:pPr>
        <w:pStyle w:val="Heading3"/>
      </w:pPr>
      <w:bookmarkStart w:id="20" w:name="_Toc180204316"/>
      <w:r>
        <w:t>Game Start Request Message</w:t>
      </w:r>
      <w:bookmarkEnd w:id="20"/>
    </w:p>
    <w:p w:rsidR="0006776C" w:rsidRPr="0006776C" w:rsidRDefault="0006776C" w:rsidP="0006776C">
      <w:r>
        <w:t>This message informs the server that the user is waiting for the game to start.  The Client is waiting for game play response messages.</w:t>
      </w:r>
      <w:r w:rsidR="00D1770C">
        <w:t xml:space="preserve">  A logical response message is required.</w:t>
      </w:r>
    </w:p>
    <w:p w:rsidR="0006776C" w:rsidRDefault="0006776C" w:rsidP="0006776C">
      <w:pPr>
        <w:pStyle w:val="ListParagraph"/>
        <w:numPr>
          <w:ilvl w:val="0"/>
          <w:numId w:val="2"/>
        </w:numPr>
      </w:pPr>
      <w:r>
        <w:lastRenderedPageBreak/>
        <w:t>User Name.  This is the username that is used to identify the user.</w:t>
      </w:r>
    </w:p>
    <w:p w:rsidR="0006776C" w:rsidRDefault="0006776C" w:rsidP="0006776C">
      <w:pPr>
        <w:pStyle w:val="Heading3"/>
      </w:pPr>
      <w:bookmarkStart w:id="21" w:name="_Toc180204317"/>
      <w:r>
        <w:t>Game Play Request Message</w:t>
      </w:r>
      <w:bookmarkEnd w:id="21"/>
    </w:p>
    <w:p w:rsidR="0006776C" w:rsidRDefault="0006776C" w:rsidP="0006776C">
      <w:r>
        <w:t>The game play request message informs the Server about events that occur during a user’s game.</w:t>
      </w:r>
      <w:r w:rsidR="00531023">
        <w:t xml:space="preserve">  A logical response message is required.</w:t>
      </w:r>
    </w:p>
    <w:p w:rsidR="0006776C" w:rsidRDefault="0006776C" w:rsidP="0006776C">
      <w:pPr>
        <w:pStyle w:val="ListParagraph"/>
        <w:numPr>
          <w:ilvl w:val="0"/>
          <w:numId w:val="1"/>
        </w:numPr>
      </w:pPr>
      <w:r>
        <w:t>Request Type.  A request type defines the type of request by the client.  The types of requests that the client can have are defined here:</w:t>
      </w:r>
    </w:p>
    <w:p w:rsidR="006B0F72" w:rsidRDefault="0006776C" w:rsidP="006B0F72">
      <w:pPr>
        <w:pStyle w:val="ListParagraph"/>
        <w:numPr>
          <w:ilvl w:val="1"/>
          <w:numId w:val="1"/>
        </w:numPr>
      </w:pPr>
      <w:r>
        <w:t>Pause.  This pauses the current game session.   A game play response message is required.</w:t>
      </w:r>
    </w:p>
    <w:p w:rsidR="0006776C" w:rsidRDefault="0006776C" w:rsidP="0006776C">
      <w:pPr>
        <w:pStyle w:val="ListParagraph"/>
        <w:numPr>
          <w:ilvl w:val="0"/>
          <w:numId w:val="1"/>
        </w:numPr>
      </w:pPr>
      <w:r>
        <w:t xml:space="preserve">Game Session Name.  This is a possible parameter to define the game session name. </w:t>
      </w:r>
    </w:p>
    <w:p w:rsidR="0006776C" w:rsidRDefault="0006776C" w:rsidP="0006776C">
      <w:pPr>
        <w:pStyle w:val="ListParagraph"/>
        <w:numPr>
          <w:ilvl w:val="0"/>
          <w:numId w:val="1"/>
        </w:numPr>
      </w:pPr>
      <w:r>
        <w:t>User Name.  This is the username that is used to identify the user.</w:t>
      </w:r>
    </w:p>
    <w:p w:rsidR="00FC432B" w:rsidRDefault="00FC432B" w:rsidP="00FC432B">
      <w:pPr>
        <w:pStyle w:val="Heading3"/>
      </w:pPr>
      <w:bookmarkStart w:id="22" w:name="_Toc180204318"/>
      <w:r>
        <w:t>Game Play Action Message</w:t>
      </w:r>
      <w:bookmarkEnd w:id="22"/>
    </w:p>
    <w:p w:rsidR="00FC432B" w:rsidRDefault="00FC432B" w:rsidP="00FC432B">
      <w:r>
        <w:t>The game play action message defines an action that can occur in a game.</w:t>
      </w:r>
    </w:p>
    <w:p w:rsidR="00FC432B" w:rsidRDefault="00FC432B" w:rsidP="00FC432B">
      <w:pPr>
        <w:pStyle w:val="ListParagraph"/>
        <w:numPr>
          <w:ilvl w:val="0"/>
          <w:numId w:val="1"/>
        </w:numPr>
      </w:pPr>
      <w:r>
        <w:t>Move.  The move that was performed by the user.</w:t>
      </w:r>
    </w:p>
    <w:p w:rsidR="00FC432B" w:rsidRDefault="00FC432B" w:rsidP="00FC432B">
      <w:pPr>
        <w:pStyle w:val="ListParagraph"/>
        <w:numPr>
          <w:ilvl w:val="0"/>
          <w:numId w:val="1"/>
        </w:numPr>
      </w:pPr>
      <w:r>
        <w:t xml:space="preserve">Game Session Name.  This is a possible parameter to define the game session name. </w:t>
      </w:r>
    </w:p>
    <w:p w:rsidR="00FC432B" w:rsidRDefault="00FC432B" w:rsidP="00FC432B">
      <w:pPr>
        <w:pStyle w:val="ListParagraph"/>
        <w:numPr>
          <w:ilvl w:val="0"/>
          <w:numId w:val="1"/>
        </w:numPr>
      </w:pPr>
      <w:r>
        <w:t>User Name.  This is the username that is used to identify the user.</w:t>
      </w:r>
    </w:p>
    <w:p w:rsidR="00FC432B" w:rsidRDefault="00FC432B" w:rsidP="00FC432B">
      <w:pPr>
        <w:pStyle w:val="Heading3"/>
      </w:pPr>
      <w:bookmarkStart w:id="23" w:name="_Toc180204319"/>
      <w:r>
        <w:t>Game Play Move Buffer Message</w:t>
      </w:r>
      <w:bookmarkEnd w:id="23"/>
    </w:p>
    <w:p w:rsidR="00FC432B" w:rsidRDefault="00FC432B" w:rsidP="00FC432B">
      <w:r>
        <w:t>When requested by the Server, the Client must provide a buffer of all moves performed during the game session.  This may be required during possible data message errors where another Client may need to refresh a user’s game cube.</w:t>
      </w:r>
    </w:p>
    <w:p w:rsidR="003C05E2" w:rsidRDefault="003C05E2" w:rsidP="003C05E2">
      <w:pPr>
        <w:pStyle w:val="ListParagraph"/>
        <w:numPr>
          <w:ilvl w:val="0"/>
          <w:numId w:val="1"/>
        </w:numPr>
      </w:pPr>
      <w:r>
        <w:t>Move Buffer.  The move buffer that was performed by the user.</w:t>
      </w:r>
    </w:p>
    <w:p w:rsidR="003C05E2" w:rsidRDefault="003C05E2" w:rsidP="003C05E2">
      <w:pPr>
        <w:pStyle w:val="ListParagraph"/>
        <w:numPr>
          <w:ilvl w:val="0"/>
          <w:numId w:val="1"/>
        </w:numPr>
      </w:pPr>
      <w:r>
        <w:t xml:space="preserve">Game Session Name.  This is a possible parameter to define the game session name. </w:t>
      </w:r>
    </w:p>
    <w:p w:rsidR="0006776C" w:rsidRDefault="003C05E2" w:rsidP="0006776C">
      <w:pPr>
        <w:pStyle w:val="ListParagraph"/>
        <w:numPr>
          <w:ilvl w:val="0"/>
          <w:numId w:val="1"/>
        </w:numPr>
      </w:pPr>
      <w:r>
        <w:t>User Name.  This is the username that is used to identify the user.</w:t>
      </w:r>
    </w:p>
    <w:p w:rsidR="00125FC0" w:rsidRDefault="00125FC0" w:rsidP="00125FC0">
      <w:pPr>
        <w:pStyle w:val="Heading3"/>
      </w:pPr>
      <w:bookmarkStart w:id="24" w:name="_Toc180204320"/>
      <w:r>
        <w:t>Game Play Response Message</w:t>
      </w:r>
      <w:bookmarkEnd w:id="24"/>
    </w:p>
    <w:p w:rsidR="00125FC0" w:rsidRDefault="00125FC0" w:rsidP="00125FC0">
      <w:r>
        <w:t>This message is to inform the users that a game event has occurred.</w:t>
      </w:r>
    </w:p>
    <w:p w:rsidR="00125FC0" w:rsidRDefault="00125FC0" w:rsidP="00125FC0">
      <w:pPr>
        <w:pStyle w:val="ListParagraph"/>
        <w:numPr>
          <w:ilvl w:val="0"/>
          <w:numId w:val="1"/>
        </w:numPr>
      </w:pPr>
      <w:r>
        <w:t>Request Type.  A request type defines the type of request by the client.  The types of requests that the client can have are defined here:</w:t>
      </w:r>
    </w:p>
    <w:p w:rsidR="00125FC0" w:rsidRDefault="00125FC0" w:rsidP="00125FC0">
      <w:pPr>
        <w:pStyle w:val="ListParagraph"/>
        <w:numPr>
          <w:ilvl w:val="1"/>
          <w:numId w:val="1"/>
        </w:numPr>
      </w:pPr>
      <w:r>
        <w:t xml:space="preserve">Pause.  This pauses the current game session.   </w:t>
      </w:r>
    </w:p>
    <w:p w:rsidR="00125FC0" w:rsidRDefault="00125FC0" w:rsidP="00125FC0">
      <w:pPr>
        <w:pStyle w:val="ListParagraph"/>
        <w:numPr>
          <w:ilvl w:val="1"/>
          <w:numId w:val="1"/>
        </w:numPr>
      </w:pPr>
      <w:r>
        <w:t>Finished.  This tells the Client that a game session is finished.</w:t>
      </w:r>
    </w:p>
    <w:p w:rsidR="00125FC0" w:rsidRPr="00125FC0" w:rsidRDefault="00125FC0" w:rsidP="00125FC0">
      <w:pPr>
        <w:pStyle w:val="ListParagraph"/>
        <w:numPr>
          <w:ilvl w:val="0"/>
          <w:numId w:val="1"/>
        </w:numPr>
      </w:pPr>
      <w:r>
        <w:t>User Name.  The user that caused the operation.</w:t>
      </w:r>
    </w:p>
    <w:p w:rsidR="00DF6100" w:rsidRDefault="00DF6100" w:rsidP="00DF6100">
      <w:pPr>
        <w:pStyle w:val="Heading1"/>
      </w:pPr>
      <w:bookmarkStart w:id="25" w:name="_Toc180204321"/>
      <w:r>
        <w:t>Dependency Description</w:t>
      </w:r>
      <w:bookmarkEnd w:id="25"/>
    </w:p>
    <w:p w:rsidR="00DF6100" w:rsidRPr="00DF6100" w:rsidRDefault="00064A75" w:rsidP="00DF6100">
      <w:r>
        <w:t xml:space="preserve">The successful operation of the networking component is dependent that a valid Server and Client </w:t>
      </w:r>
      <w:proofErr w:type="gramStart"/>
      <w:r>
        <w:t>is</w:t>
      </w:r>
      <w:proofErr w:type="gramEnd"/>
      <w:r>
        <w:t xml:space="preserve"> running concurrently.  </w:t>
      </w:r>
    </w:p>
    <w:p w:rsidR="00DF6100" w:rsidRDefault="00DF6100" w:rsidP="00DF6100">
      <w:pPr>
        <w:pStyle w:val="Heading2"/>
      </w:pPr>
      <w:bookmarkStart w:id="26" w:name="_Toc180204322"/>
      <w:r>
        <w:t>Inter-module Dependencies</w:t>
      </w:r>
      <w:bookmarkEnd w:id="26"/>
    </w:p>
    <w:p w:rsidR="00064A75" w:rsidRDefault="00064A75" w:rsidP="00064A75">
      <w:r>
        <w:t xml:space="preserve">Overall, there are </w:t>
      </w:r>
      <w:r w:rsidR="00975962">
        <w:t>five</w:t>
      </w:r>
      <w:r>
        <w:t xml:space="preserve"> actual module</w:t>
      </w:r>
      <w:r w:rsidR="00975962">
        <w:t>s that contain</w:t>
      </w:r>
      <w:r>
        <w:t xml:space="preserve"> dependencies within the networking component.  </w:t>
      </w:r>
    </w:p>
    <w:p w:rsidR="001A2319" w:rsidRDefault="001A2319" w:rsidP="001A2319">
      <w:pPr>
        <w:jc w:val="center"/>
      </w:pPr>
      <w:r>
        <w:object w:dxaOrig="5366" w:dyaOrig="6698">
          <v:shape id="_x0000_i1030" type="#_x0000_t75" style="width:179.75pt;height:224.7pt" o:ole="">
            <v:imagedata r:id="rId10" o:title=""/>
          </v:shape>
          <o:OLEObject Type="Embed" ProgID="Visio.Drawing.11" ShapeID="_x0000_i1030" DrawAspect="Content" ObjectID="_1253947870" r:id="rId11"/>
        </w:object>
      </w:r>
    </w:p>
    <w:p w:rsidR="001A2319" w:rsidRPr="001A2319" w:rsidRDefault="001A2319" w:rsidP="001A2319">
      <w:pPr>
        <w:jc w:val="center"/>
        <w:rPr>
          <w:sz w:val="16"/>
          <w:szCs w:val="16"/>
        </w:rPr>
      </w:pPr>
      <w:proofErr w:type="gramStart"/>
      <w:r>
        <w:rPr>
          <w:sz w:val="16"/>
          <w:szCs w:val="16"/>
        </w:rPr>
        <w:t>The dependencies.</w:t>
      </w:r>
      <w:proofErr w:type="gramEnd"/>
    </w:p>
    <w:p w:rsidR="00064A75" w:rsidRDefault="00064A75" w:rsidP="00064A75">
      <w:pPr>
        <w:pStyle w:val="Heading4"/>
      </w:pPr>
      <w:proofErr w:type="gramStart"/>
      <w:r>
        <w:t>Abstract  Modules</w:t>
      </w:r>
      <w:proofErr w:type="gramEnd"/>
    </w:p>
    <w:p w:rsidR="00064A75" w:rsidRDefault="00064A75" w:rsidP="00064A75">
      <w:pPr>
        <w:pStyle w:val="ListParagraph"/>
        <w:numPr>
          <w:ilvl w:val="0"/>
          <w:numId w:val="3"/>
        </w:numPr>
      </w:pPr>
      <w:r>
        <w:t>Common Utility (RC.Networking.dll) – No dependencies.</w:t>
      </w:r>
    </w:p>
    <w:p w:rsidR="00064A75" w:rsidRDefault="00064A75" w:rsidP="00064A75">
      <w:pPr>
        <w:pStyle w:val="ListParagraph"/>
        <w:numPr>
          <w:ilvl w:val="0"/>
          <w:numId w:val="3"/>
        </w:numPr>
      </w:pPr>
      <w:r>
        <w:t>Abstract Server (RC.Networking.Server.dll) – Common Utility</w:t>
      </w:r>
    </w:p>
    <w:p w:rsidR="00064A75" w:rsidRDefault="00064A75" w:rsidP="00064A75">
      <w:pPr>
        <w:pStyle w:val="ListParagraph"/>
        <w:numPr>
          <w:ilvl w:val="0"/>
          <w:numId w:val="3"/>
        </w:numPr>
      </w:pPr>
      <w:r>
        <w:t>Abstract Client(RC.Networking.Client.dll) – Common Utility</w:t>
      </w:r>
    </w:p>
    <w:p w:rsidR="00064A75" w:rsidRDefault="00064A75" w:rsidP="00064A75">
      <w:pPr>
        <w:pStyle w:val="Heading4"/>
      </w:pPr>
      <w:r>
        <w:t>Implementation Modules</w:t>
      </w:r>
    </w:p>
    <w:p w:rsidR="00064A75" w:rsidRDefault="00064A75" w:rsidP="00064A75">
      <w:pPr>
        <w:pStyle w:val="ListParagraph"/>
        <w:numPr>
          <w:ilvl w:val="0"/>
          <w:numId w:val="3"/>
        </w:numPr>
      </w:pPr>
      <w:r>
        <w:t xml:space="preserve">Client Implementation (RC.Networking.Client.Impl.dll) – Common Utility, Abstract Server, </w:t>
      </w:r>
      <w:proofErr w:type="spellStart"/>
      <w:r>
        <w:t>Lidgren</w:t>
      </w:r>
      <w:proofErr w:type="spellEnd"/>
      <w:r>
        <w:t xml:space="preserve"> Networking Library</w:t>
      </w:r>
    </w:p>
    <w:p w:rsidR="00064A75" w:rsidRDefault="00064A75" w:rsidP="00064A75">
      <w:pPr>
        <w:pStyle w:val="ListParagraph"/>
        <w:numPr>
          <w:ilvl w:val="0"/>
          <w:numId w:val="3"/>
        </w:numPr>
      </w:pPr>
      <w:r>
        <w:t xml:space="preserve">Server Implementation (RC.Networking.Server.Console.exe) – Common Utility, Abstract Server, </w:t>
      </w:r>
      <w:proofErr w:type="spellStart"/>
      <w:r>
        <w:t>Lidgren</w:t>
      </w:r>
      <w:proofErr w:type="spellEnd"/>
      <w:r>
        <w:t xml:space="preserve"> Networking Library</w:t>
      </w:r>
    </w:p>
    <w:p w:rsidR="00DF6100" w:rsidRDefault="007B3B8C" w:rsidP="007B3B8C">
      <w:pPr>
        <w:pStyle w:val="Heading2"/>
      </w:pPr>
      <w:bookmarkStart w:id="27" w:name="_Toc180204323"/>
      <w:r>
        <w:t>Inter-process Dependencies</w:t>
      </w:r>
      <w:bookmarkEnd w:id="27"/>
    </w:p>
    <w:p w:rsidR="007B3B8C" w:rsidRDefault="00DF1A54" w:rsidP="007B3B8C">
      <w:r>
        <w:t>The processes that depend on each other are the Client and Server implementations.  The Server has the ability the run independently, but the Client is completely dependent on the Server.</w:t>
      </w:r>
      <w:r w:rsidR="002A3854">
        <w:t xml:space="preserve">  </w:t>
      </w:r>
    </w:p>
    <w:p w:rsidR="007B3B8C" w:rsidRDefault="007B3B8C" w:rsidP="007B3B8C">
      <w:pPr>
        <w:pStyle w:val="Heading2"/>
      </w:pPr>
      <w:bookmarkStart w:id="28" w:name="_Toc180204324"/>
      <w:r>
        <w:t>Data Dependencies</w:t>
      </w:r>
      <w:bookmarkEnd w:id="28"/>
    </w:p>
    <w:p w:rsidR="007B3B8C" w:rsidRDefault="002A3854" w:rsidP="007B3B8C">
      <w:r>
        <w:t>A valid IP address and port must be known for the Client to successfully connection to the Server.</w:t>
      </w:r>
    </w:p>
    <w:p w:rsidR="007B3B8C" w:rsidRDefault="007B3B8C" w:rsidP="007B3B8C">
      <w:pPr>
        <w:pStyle w:val="Heading1"/>
      </w:pPr>
      <w:bookmarkStart w:id="29" w:name="_Toc180204325"/>
      <w:r>
        <w:lastRenderedPageBreak/>
        <w:t>Interface Description</w:t>
      </w:r>
      <w:bookmarkEnd w:id="29"/>
    </w:p>
    <w:p w:rsidR="007B3B8C" w:rsidRDefault="007B3B8C" w:rsidP="007B3B8C">
      <w:pPr>
        <w:pStyle w:val="Heading2"/>
      </w:pPr>
      <w:bookmarkStart w:id="30" w:name="_Toc180204326"/>
      <w:r>
        <w:t>Module Interface</w:t>
      </w:r>
      <w:bookmarkEnd w:id="30"/>
    </w:p>
    <w:p w:rsidR="0071256E" w:rsidRDefault="0071256E" w:rsidP="0071256E">
      <w:pPr>
        <w:pStyle w:val="Heading3"/>
      </w:pPr>
      <w:bookmarkStart w:id="31" w:name="_Toc180204327"/>
      <w:r>
        <w:t>Common Utility Interface</w:t>
      </w:r>
      <w:bookmarkEnd w:id="31"/>
    </w:p>
    <w:p w:rsidR="0071256E" w:rsidRDefault="0071256E" w:rsidP="0071256E">
      <w:pPr>
        <w:pStyle w:val="Heading4"/>
      </w:pPr>
      <w:proofErr w:type="spellStart"/>
      <w:r>
        <w:t>NetworkDevice</w:t>
      </w:r>
      <w:proofErr w:type="spellEnd"/>
      <w:r>
        <w:t xml:space="preserve"> </w:t>
      </w:r>
    </w:p>
    <w:p w:rsidR="0071256E" w:rsidRDefault="004137E3" w:rsidP="0071256E">
      <w:r>
        <w:t xml:space="preserve">The </w:t>
      </w:r>
      <w:proofErr w:type="spellStart"/>
      <w:r>
        <w:t>NetworkDevice</w:t>
      </w:r>
      <w:proofErr w:type="spellEnd"/>
      <w:r>
        <w:t xml:space="preserve"> d</w:t>
      </w:r>
      <w:r w:rsidR="0071256E">
        <w:t xml:space="preserve">efines the functionality that is provided by both the Client and the Server modules.  Every </w:t>
      </w:r>
      <w:proofErr w:type="spellStart"/>
      <w:r w:rsidR="0071256E">
        <w:t>NetworkDevice</w:t>
      </w:r>
      <w:proofErr w:type="spellEnd"/>
      <w:r w:rsidR="0071256E">
        <w:t xml:space="preserve"> will contain three important components:   message manager, engine, and service container.  </w:t>
      </w:r>
    </w:p>
    <w:p w:rsidR="0071256E" w:rsidRDefault="0071256E" w:rsidP="0071256E">
      <w:r>
        <w:t xml:space="preserve">The network device has the ability to run it underlying engine to run on a separate thread.  The separate thread is used because the engine, whether it is the client or the server, will need to run independently to handle messages and events.  Because the user will interact with the </w:t>
      </w:r>
      <w:proofErr w:type="spellStart"/>
      <w:r>
        <w:t>NetworkDevice</w:t>
      </w:r>
      <w:proofErr w:type="spellEnd"/>
      <w:r>
        <w:t xml:space="preserve"> on a separate thread, the system should become more responsive because a request will not affect the user’s thread. </w:t>
      </w:r>
    </w:p>
    <w:p w:rsidR="00820383" w:rsidRDefault="00820383" w:rsidP="0071256E">
      <w:r>
        <w:t>The message manager will be used to define the operations that will be performed when a message is received.  The message manager will be defined further below.</w:t>
      </w:r>
    </w:p>
    <w:p w:rsidR="00820383" w:rsidRDefault="00820383" w:rsidP="0071256E">
      <w:r>
        <w:t xml:space="preserve">The service container will contain various services that are provided by the </w:t>
      </w:r>
      <w:proofErr w:type="spellStart"/>
      <w:r>
        <w:t>NetworkDevice</w:t>
      </w:r>
      <w:proofErr w:type="spellEnd"/>
      <w:r>
        <w:t>.  When developing on a particular device, the service container will provide functionality in a more elegant method.  This allows certain services to become hidden from a section of code if access should not be provided.</w:t>
      </w:r>
    </w:p>
    <w:p w:rsidR="004B5A21" w:rsidRDefault="004B5A21" w:rsidP="004B5A21">
      <w:pPr>
        <w:pStyle w:val="Heading4"/>
      </w:pPr>
      <w:proofErr w:type="spellStart"/>
      <w:r>
        <w:t>INetworkDeviceEngine</w:t>
      </w:r>
      <w:proofErr w:type="spellEnd"/>
    </w:p>
    <w:p w:rsidR="004B5A21" w:rsidRDefault="004B5A21" w:rsidP="004B5A21">
      <w:r>
        <w:t xml:space="preserve">The </w:t>
      </w:r>
      <w:proofErr w:type="spellStart"/>
      <w:r>
        <w:t>INetworkDeviceEngine</w:t>
      </w:r>
      <w:proofErr w:type="spellEnd"/>
      <w:r>
        <w:t xml:space="preserve"> defines the interface that is provided for the </w:t>
      </w:r>
      <w:proofErr w:type="spellStart"/>
      <w:r>
        <w:t>NetworkDevice</w:t>
      </w:r>
      <w:proofErr w:type="spellEnd"/>
      <w:r>
        <w:t xml:space="preserve"> to successfully run.  The engine should handle all connections, messages, or any other Client/Server specific event.  </w:t>
      </w:r>
    </w:p>
    <w:p w:rsidR="004B5A21" w:rsidRDefault="004B5A21" w:rsidP="004B5A21">
      <w:pPr>
        <w:pStyle w:val="Heading4"/>
      </w:pPr>
    </w:p>
    <w:p w:rsidR="004B5A21" w:rsidRPr="004B5A21" w:rsidRDefault="004B5A21" w:rsidP="004B5A21">
      <w:pPr>
        <w:pStyle w:val="Heading4"/>
      </w:pPr>
      <w:proofErr w:type="spellStart"/>
      <w:r>
        <w:t>DataMessage</w:t>
      </w:r>
      <w:proofErr w:type="spellEnd"/>
    </w:p>
    <w:p w:rsidR="004B5A21" w:rsidRDefault="004B5A21" w:rsidP="004B5A21">
      <w:r>
        <w:t xml:space="preserve">The </w:t>
      </w:r>
      <w:proofErr w:type="spellStart"/>
      <w:r>
        <w:t>DataMessage</w:t>
      </w:r>
      <w:proofErr w:type="spellEnd"/>
      <w:r>
        <w:t xml:space="preserve"> defines an abstract class that represents a message that is sent from Clients and Servers.  In its abstract form, the only data member that it contains is the </w:t>
      </w:r>
      <w:proofErr w:type="spellStart"/>
      <w:r>
        <w:t>DataMessageHeader</w:t>
      </w:r>
      <w:proofErr w:type="spellEnd"/>
      <w:r>
        <w:t>.</w:t>
      </w:r>
    </w:p>
    <w:p w:rsidR="004B5A21" w:rsidRDefault="004B5A21" w:rsidP="004B5A21">
      <w:pPr>
        <w:pStyle w:val="Heading4"/>
      </w:pPr>
      <w:proofErr w:type="spellStart"/>
      <w:r>
        <w:t>DataMessageHeader</w:t>
      </w:r>
      <w:proofErr w:type="spellEnd"/>
    </w:p>
    <w:p w:rsidR="004B5A21" w:rsidRDefault="004B5A21" w:rsidP="004B5A21">
      <w:r>
        <w:t xml:space="preserve">The </w:t>
      </w:r>
      <w:proofErr w:type="spellStart"/>
      <w:r>
        <w:t>DataMessageHeader</w:t>
      </w:r>
      <w:proofErr w:type="spellEnd"/>
      <w:r>
        <w:t xml:space="preserve"> contains information that all data messages must contain.  The only information that it contains currently is the timestamp of the message.</w:t>
      </w:r>
    </w:p>
    <w:p w:rsidR="00E9636C" w:rsidRDefault="00E9636C" w:rsidP="00E9636C">
      <w:pPr>
        <w:pStyle w:val="Heading4"/>
      </w:pPr>
      <w:proofErr w:type="spellStart"/>
      <w:r>
        <w:t>IMessage</w:t>
      </w:r>
      <w:r w:rsidR="00386A71">
        <w:t>Registrar</w:t>
      </w:r>
      <w:proofErr w:type="spellEnd"/>
    </w:p>
    <w:p w:rsidR="00E9636C" w:rsidRDefault="00DE3B8E" w:rsidP="00E9636C">
      <w:r>
        <w:t xml:space="preserve">The </w:t>
      </w:r>
      <w:proofErr w:type="spellStart"/>
      <w:r>
        <w:t>IMessageRegistrar</w:t>
      </w:r>
      <w:proofErr w:type="spellEnd"/>
      <w:r>
        <w:t xml:space="preserve"> interface d</w:t>
      </w:r>
      <w:r w:rsidR="00E9636C">
        <w:t xml:space="preserve">efines the interfaces for a class that registers and unregisters event handlers for particular </w:t>
      </w:r>
      <w:proofErr w:type="spellStart"/>
      <w:r w:rsidR="00E9636C">
        <w:t>DataMessages</w:t>
      </w:r>
      <w:proofErr w:type="spellEnd"/>
      <w:r w:rsidR="00E9636C">
        <w:t xml:space="preserve"> that are handled by </w:t>
      </w:r>
      <w:proofErr w:type="gramStart"/>
      <w:r w:rsidR="00E9636C">
        <w:t>a</w:t>
      </w:r>
      <w:proofErr w:type="gramEnd"/>
      <w:r w:rsidR="00E9636C">
        <w:t xml:space="preserve"> </w:t>
      </w:r>
      <w:proofErr w:type="spellStart"/>
      <w:r w:rsidR="00E9636C">
        <w:t>INetworkDeviceEngine</w:t>
      </w:r>
      <w:proofErr w:type="spellEnd"/>
      <w:r w:rsidR="00E9636C">
        <w:t>.</w:t>
      </w:r>
    </w:p>
    <w:p w:rsidR="00386A71" w:rsidRDefault="00386A71" w:rsidP="00386A71">
      <w:pPr>
        <w:pStyle w:val="Heading4"/>
      </w:pPr>
      <w:proofErr w:type="spellStart"/>
      <w:r>
        <w:t>IMessageHandler</w:t>
      </w:r>
      <w:proofErr w:type="spellEnd"/>
    </w:p>
    <w:p w:rsidR="00386A71" w:rsidRDefault="00DE3B8E" w:rsidP="00386A71">
      <w:r>
        <w:t xml:space="preserve">The </w:t>
      </w:r>
      <w:proofErr w:type="spellStart"/>
      <w:r>
        <w:t>IMessageHandler</w:t>
      </w:r>
      <w:proofErr w:type="spellEnd"/>
      <w:r>
        <w:t xml:space="preserve"> interface d</w:t>
      </w:r>
      <w:r w:rsidR="00386A71">
        <w:t xml:space="preserve">efines the interface for a class that handles </w:t>
      </w:r>
      <w:proofErr w:type="spellStart"/>
      <w:r w:rsidR="00386A71">
        <w:t>DataMessages</w:t>
      </w:r>
      <w:proofErr w:type="spellEnd"/>
      <w:r>
        <w:t xml:space="preserve"> </w:t>
      </w:r>
      <w:r w:rsidR="00386A71">
        <w:t xml:space="preserve">after they are obtained from the </w:t>
      </w:r>
      <w:proofErr w:type="spellStart"/>
      <w:r w:rsidR="00386A71">
        <w:t>INetworkDeviceEngine</w:t>
      </w:r>
      <w:proofErr w:type="spellEnd"/>
      <w:r w:rsidR="00386A71">
        <w:t>.</w:t>
      </w:r>
    </w:p>
    <w:p w:rsidR="00DE3B8E" w:rsidRDefault="00DE3B8E" w:rsidP="00DE3B8E">
      <w:pPr>
        <w:pStyle w:val="Heading4"/>
      </w:pPr>
      <w:proofErr w:type="spellStart"/>
      <w:r>
        <w:lastRenderedPageBreak/>
        <w:t>MessageManager</w:t>
      </w:r>
      <w:proofErr w:type="spellEnd"/>
    </w:p>
    <w:p w:rsidR="00DE3B8E" w:rsidRDefault="00434767" w:rsidP="00DE3B8E">
      <w:r>
        <w:t xml:space="preserve">The </w:t>
      </w:r>
      <w:proofErr w:type="spellStart"/>
      <w:r>
        <w:t>MessageManager</w:t>
      </w:r>
      <w:proofErr w:type="spellEnd"/>
      <w:r>
        <w:t xml:space="preserve"> class implements both the </w:t>
      </w:r>
      <w:proofErr w:type="spellStart"/>
      <w:r>
        <w:t>IMessageRegistrar</w:t>
      </w:r>
      <w:proofErr w:type="spellEnd"/>
      <w:r>
        <w:t xml:space="preserve"> and </w:t>
      </w:r>
      <w:proofErr w:type="spellStart"/>
      <w:r>
        <w:t>IMessageHandler</w:t>
      </w:r>
      <w:proofErr w:type="spellEnd"/>
      <w:r>
        <w:t xml:space="preserve"> interfaces.  It is exposed to other modules by registering itself with the </w:t>
      </w:r>
      <w:proofErr w:type="spellStart"/>
      <w:r>
        <w:t>NetworkDevice’s</w:t>
      </w:r>
      <w:proofErr w:type="spellEnd"/>
      <w:r>
        <w:t xml:space="preserve"> service container.  A mapping of delegates to events is obtained and when events occur, the </w:t>
      </w:r>
      <w:proofErr w:type="spellStart"/>
      <w:r>
        <w:t>MessageManager</w:t>
      </w:r>
      <w:proofErr w:type="spellEnd"/>
      <w:r>
        <w:t xml:space="preserve"> makes sure that there is an appropriate response.</w:t>
      </w:r>
    </w:p>
    <w:p w:rsidR="003D071C" w:rsidRDefault="003D071C" w:rsidP="003D071C">
      <w:pPr>
        <w:pStyle w:val="Heading3"/>
      </w:pPr>
      <w:bookmarkStart w:id="32" w:name="_Toc180204328"/>
      <w:r>
        <w:t>Abstract Server Interface</w:t>
      </w:r>
      <w:bookmarkEnd w:id="32"/>
    </w:p>
    <w:p w:rsidR="003D071C" w:rsidRDefault="00513A3A" w:rsidP="00513A3A">
      <w:pPr>
        <w:pStyle w:val="Heading4"/>
      </w:pPr>
      <w:proofErr w:type="spellStart"/>
      <w:r>
        <w:t>ServerDevice</w:t>
      </w:r>
      <w:proofErr w:type="spellEnd"/>
    </w:p>
    <w:p w:rsidR="00A23B1B" w:rsidRPr="00A23B1B" w:rsidRDefault="00A23B1B" w:rsidP="00A23B1B">
      <w:r>
        <w:t xml:space="preserve">The </w:t>
      </w:r>
      <w:proofErr w:type="spellStart"/>
      <w:r>
        <w:t>ServerDevice</w:t>
      </w:r>
      <w:proofErr w:type="spellEnd"/>
      <w:r>
        <w:t xml:space="preserve"> implements the </w:t>
      </w:r>
      <w:proofErr w:type="spellStart"/>
      <w:r>
        <w:t>NetworkDevice</w:t>
      </w:r>
      <w:proofErr w:type="spellEnd"/>
      <w:r>
        <w:t xml:space="preserve"> abstract class and defines the operations that are required for a Server.  The three basic components that the </w:t>
      </w:r>
      <w:proofErr w:type="spellStart"/>
      <w:r>
        <w:t>ServerDevices</w:t>
      </w:r>
      <w:proofErr w:type="spellEnd"/>
      <w:r>
        <w:t xml:space="preserve"> must contain are the connection manager, player manager, and the game session manager.  Each of the managers must exist independently but each update one another in order to keep the data current.  </w:t>
      </w:r>
      <w:r w:rsidR="00DF1074">
        <w:t>Each manager is registered with the device’s service container in order to allow sharing of functionality.</w:t>
      </w:r>
    </w:p>
    <w:p w:rsidR="00513A3A" w:rsidRDefault="00513A3A" w:rsidP="00513A3A">
      <w:pPr>
        <w:pStyle w:val="Heading4"/>
      </w:pPr>
      <w:proofErr w:type="spellStart"/>
      <w:r>
        <w:t>ServerEngine</w:t>
      </w:r>
      <w:proofErr w:type="spellEnd"/>
    </w:p>
    <w:p w:rsidR="00DF1074" w:rsidRPr="00DF1074" w:rsidRDefault="00DF1074" w:rsidP="00DF1074">
      <w:r>
        <w:t xml:space="preserve">The </w:t>
      </w:r>
      <w:proofErr w:type="spellStart"/>
      <w:r>
        <w:t>ServerEngine</w:t>
      </w:r>
      <w:proofErr w:type="spellEnd"/>
      <w:r>
        <w:t xml:space="preserve"> abstract class implements the </w:t>
      </w:r>
      <w:proofErr w:type="spellStart"/>
      <w:r>
        <w:t>INetworkDeviceEngine</w:t>
      </w:r>
      <w:proofErr w:type="spellEnd"/>
      <w:r>
        <w:t xml:space="preserve"> interface to provide a more specific interface for Server functionality.  Still, the </w:t>
      </w:r>
      <w:proofErr w:type="spellStart"/>
      <w:r>
        <w:t>ServerEngine</w:t>
      </w:r>
      <w:proofErr w:type="spellEnd"/>
      <w:r>
        <w:t xml:space="preserve"> is abstract to allow a pluggable engine provider for the </w:t>
      </w:r>
      <w:proofErr w:type="spellStart"/>
      <w:r>
        <w:t>ServerEngine</w:t>
      </w:r>
      <w:proofErr w:type="spellEnd"/>
      <w:r>
        <w:t>.  It provides events when connections or disconnections occur in the server.</w:t>
      </w:r>
    </w:p>
    <w:p w:rsidR="00513A3A" w:rsidRDefault="00513A3A" w:rsidP="00513A3A">
      <w:pPr>
        <w:pStyle w:val="Heading4"/>
      </w:pPr>
      <w:proofErr w:type="spellStart"/>
      <w:r>
        <w:t>ServerEngineEventArgs</w:t>
      </w:r>
      <w:proofErr w:type="spellEnd"/>
    </w:p>
    <w:p w:rsidR="00CA3C95" w:rsidRPr="00CA3C95" w:rsidRDefault="00CA3C95" w:rsidP="00CA3C95">
      <w:r>
        <w:t xml:space="preserve">The </w:t>
      </w:r>
      <w:proofErr w:type="spellStart"/>
      <w:r>
        <w:t>ServerEngineEventArgs</w:t>
      </w:r>
      <w:proofErr w:type="spellEnd"/>
      <w:r>
        <w:t xml:space="preserve"> are used with the </w:t>
      </w:r>
      <w:proofErr w:type="spellStart"/>
      <w:r>
        <w:t>ServerEngine</w:t>
      </w:r>
      <w:proofErr w:type="spellEnd"/>
      <w:r>
        <w:t xml:space="preserve"> events.  This passes important information about a client that connected or disconnected during the server operation.</w:t>
      </w:r>
    </w:p>
    <w:p w:rsidR="00513A3A" w:rsidRDefault="00513A3A" w:rsidP="00513A3A">
      <w:pPr>
        <w:pStyle w:val="Heading4"/>
      </w:pPr>
      <w:proofErr w:type="spellStart"/>
      <w:r>
        <w:t>IServerEngineListener</w:t>
      </w:r>
      <w:proofErr w:type="spellEnd"/>
    </w:p>
    <w:p w:rsidR="0086271A" w:rsidRPr="0086271A" w:rsidRDefault="0086271A" w:rsidP="0086271A">
      <w:r>
        <w:t xml:space="preserve">This defines an interface for a server engine event listener.  The interface will define a class that has the ability to listen to all possible events provided by the </w:t>
      </w:r>
      <w:proofErr w:type="spellStart"/>
      <w:r>
        <w:t>ServerEngine</w:t>
      </w:r>
      <w:proofErr w:type="spellEnd"/>
      <w:r>
        <w:t>.  This interface facilitates the easy event listener registration process.</w:t>
      </w:r>
    </w:p>
    <w:p w:rsidR="00513A3A" w:rsidRDefault="00513A3A" w:rsidP="00513A3A">
      <w:pPr>
        <w:pStyle w:val="Heading4"/>
      </w:pPr>
      <w:proofErr w:type="spellStart"/>
      <w:r>
        <w:t>GameSession</w:t>
      </w:r>
      <w:proofErr w:type="spellEnd"/>
    </w:p>
    <w:p w:rsidR="002A1A01" w:rsidRPr="002A1A01" w:rsidRDefault="002A1A01" w:rsidP="002A1A01">
      <w:r>
        <w:t xml:space="preserve">The </w:t>
      </w:r>
      <w:proofErr w:type="spellStart"/>
      <w:r>
        <w:t>Gam</w:t>
      </w:r>
      <w:r w:rsidR="00BE331B">
        <w:t>eSession</w:t>
      </w:r>
      <w:proofErr w:type="spellEnd"/>
      <w:r w:rsidR="00BE331B">
        <w:t xml:space="preserve"> class is used to manage created games.  The </w:t>
      </w:r>
      <w:proofErr w:type="spellStart"/>
      <w:r w:rsidR="00BE331B">
        <w:t>GameSession</w:t>
      </w:r>
      <w:proofErr w:type="spellEnd"/>
      <w:r w:rsidR="00BE331B">
        <w:t xml:space="preserve"> is responsible for keeping track of the current users in a game.  Also, it is given the responsibility to maintain all possible game metrics like running time and the number of moves for each user.   The game session should also determine if a game is finished or if a game is currently paused to not allow moves from other users.  </w:t>
      </w:r>
    </w:p>
    <w:p w:rsidR="00513A3A" w:rsidRDefault="00513A3A" w:rsidP="00513A3A">
      <w:pPr>
        <w:pStyle w:val="Heading4"/>
      </w:pPr>
      <w:proofErr w:type="spellStart"/>
      <w:r>
        <w:t>GameSessionHandler</w:t>
      </w:r>
      <w:proofErr w:type="spellEnd"/>
    </w:p>
    <w:p w:rsidR="00BE331B" w:rsidRPr="00BE331B" w:rsidRDefault="00BE331B" w:rsidP="00BE331B">
      <w:r>
        <w:t xml:space="preserve">The </w:t>
      </w:r>
      <w:proofErr w:type="spellStart"/>
      <w:r>
        <w:t>GameSessionHandler</w:t>
      </w:r>
      <w:proofErr w:type="spellEnd"/>
      <w:r>
        <w:t xml:space="preserve"> is responsible for registering all of the messages that are needed by the </w:t>
      </w:r>
      <w:proofErr w:type="spellStart"/>
      <w:r>
        <w:t>GameSessionManager</w:t>
      </w:r>
      <w:proofErr w:type="spellEnd"/>
      <w:r>
        <w:t xml:space="preserve"> in order to successfully manage the game sessions.  It registers the messages with the </w:t>
      </w:r>
      <w:proofErr w:type="spellStart"/>
      <w:r>
        <w:t>IMessageRegistrar</w:t>
      </w:r>
      <w:proofErr w:type="spellEnd"/>
      <w:r>
        <w:t xml:space="preserve"> that is provided by the Servers’</w:t>
      </w:r>
      <w:r w:rsidR="006F63D8">
        <w:t xml:space="preserve"> </w:t>
      </w:r>
      <w:r>
        <w:t>service container.</w:t>
      </w:r>
      <w:r w:rsidR="00BA222A">
        <w:t xml:space="preserve">  It then uses the current </w:t>
      </w:r>
      <w:proofErr w:type="spellStart"/>
      <w:r w:rsidR="00BA222A">
        <w:t>GameSessionManager’s</w:t>
      </w:r>
      <w:proofErr w:type="spellEnd"/>
      <w:r w:rsidR="00BA222A">
        <w:t xml:space="preserve"> interface to perform the correct operation when a </w:t>
      </w:r>
      <w:proofErr w:type="spellStart"/>
      <w:r w:rsidR="00BA222A">
        <w:t>DataMessage</w:t>
      </w:r>
      <w:proofErr w:type="spellEnd"/>
      <w:r w:rsidR="00BA222A">
        <w:t xml:space="preserve"> is present.</w:t>
      </w:r>
    </w:p>
    <w:p w:rsidR="00513A3A" w:rsidRDefault="00513A3A" w:rsidP="00513A3A">
      <w:pPr>
        <w:pStyle w:val="Heading4"/>
      </w:pPr>
      <w:proofErr w:type="spellStart"/>
      <w:r>
        <w:t>GameSessionManager</w:t>
      </w:r>
      <w:proofErr w:type="spellEnd"/>
    </w:p>
    <w:p w:rsidR="00BA222A" w:rsidRPr="006F63D8" w:rsidRDefault="006F63D8" w:rsidP="006F63D8">
      <w:r>
        <w:t xml:space="preserve">The game session manager </w:t>
      </w:r>
      <w:r w:rsidR="00025FF8">
        <w:t xml:space="preserve">receives </w:t>
      </w:r>
      <w:proofErr w:type="spellStart"/>
      <w:r w:rsidR="00025FF8">
        <w:t>DataMessages</w:t>
      </w:r>
      <w:proofErr w:type="spellEnd"/>
      <w:r w:rsidR="00025FF8">
        <w:t xml:space="preserve">, parses each and transmits the data to the appropriate </w:t>
      </w:r>
      <w:proofErr w:type="spellStart"/>
      <w:r w:rsidR="00025FF8">
        <w:t>GameSession</w:t>
      </w:r>
      <w:proofErr w:type="spellEnd"/>
      <w:r w:rsidR="00025FF8">
        <w:t xml:space="preserve">.   The </w:t>
      </w:r>
      <w:proofErr w:type="spellStart"/>
      <w:r w:rsidR="00025FF8">
        <w:t>GameSessionManager</w:t>
      </w:r>
      <w:proofErr w:type="spellEnd"/>
      <w:r w:rsidR="00025FF8">
        <w:t xml:space="preserve"> is also responsible for the creation and deletion </w:t>
      </w:r>
      <w:r w:rsidR="00025FF8">
        <w:lastRenderedPageBreak/>
        <w:t xml:space="preserve">of </w:t>
      </w:r>
      <w:proofErr w:type="spellStart"/>
      <w:r w:rsidR="00025FF8">
        <w:t>GameSessions</w:t>
      </w:r>
      <w:proofErr w:type="spellEnd"/>
      <w:r w:rsidR="00025FF8">
        <w:t xml:space="preserve"> when it is deemed appropriate.</w:t>
      </w:r>
      <w:r w:rsidR="009701DF">
        <w:t xml:space="preserve">  The </w:t>
      </w:r>
      <w:proofErr w:type="spellStart"/>
      <w:r w:rsidR="009701DF">
        <w:t>GameSessionManager</w:t>
      </w:r>
      <w:proofErr w:type="spellEnd"/>
      <w:r w:rsidR="009701DF">
        <w:t xml:space="preserve"> listens to player deletion events from the </w:t>
      </w:r>
      <w:proofErr w:type="spellStart"/>
      <w:r w:rsidR="009701DF">
        <w:t>PlayerManager</w:t>
      </w:r>
      <w:proofErr w:type="spellEnd"/>
      <w:r w:rsidR="009701DF">
        <w:t xml:space="preserve"> to determine if a player has exited current game session.</w:t>
      </w:r>
    </w:p>
    <w:p w:rsidR="00513A3A" w:rsidRDefault="00513A3A" w:rsidP="00513A3A">
      <w:pPr>
        <w:pStyle w:val="Heading4"/>
      </w:pPr>
      <w:proofErr w:type="spellStart"/>
      <w:r>
        <w:t>IGameSessionManager</w:t>
      </w:r>
      <w:proofErr w:type="spellEnd"/>
    </w:p>
    <w:p w:rsidR="004C4880" w:rsidRPr="004C4880" w:rsidRDefault="004C4880" w:rsidP="004C4880">
      <w:r>
        <w:t xml:space="preserve">The </w:t>
      </w:r>
      <w:proofErr w:type="spellStart"/>
      <w:r>
        <w:t>IGameSessionManager</w:t>
      </w:r>
      <w:proofErr w:type="spellEnd"/>
      <w:r>
        <w:t xml:space="preserve"> is an interface for the </w:t>
      </w:r>
      <w:proofErr w:type="spellStart"/>
      <w:r>
        <w:t>GameSessionManager</w:t>
      </w:r>
      <w:proofErr w:type="spellEnd"/>
      <w:r>
        <w:t xml:space="preserve"> that makes it available through the Servers’ service container</w:t>
      </w:r>
      <w:r w:rsidR="00A6427A">
        <w:t>.</w:t>
      </w:r>
    </w:p>
    <w:p w:rsidR="00513A3A" w:rsidRDefault="00513A3A" w:rsidP="00513A3A">
      <w:pPr>
        <w:pStyle w:val="Heading4"/>
      </w:pPr>
      <w:proofErr w:type="spellStart"/>
      <w:r>
        <w:t>IConnectionManager</w:t>
      </w:r>
      <w:proofErr w:type="spellEnd"/>
    </w:p>
    <w:p w:rsidR="009701DF" w:rsidRDefault="009701DF" w:rsidP="009701DF">
      <w:r>
        <w:t xml:space="preserve">The </w:t>
      </w:r>
      <w:proofErr w:type="spellStart"/>
      <w:r>
        <w:t>IConnectionManager</w:t>
      </w:r>
      <w:proofErr w:type="spellEnd"/>
      <w:r>
        <w:t xml:space="preserve"> is an interface for the </w:t>
      </w:r>
      <w:proofErr w:type="spellStart"/>
      <w:r>
        <w:t>ConnectionManager</w:t>
      </w:r>
      <w:proofErr w:type="spellEnd"/>
      <w:r>
        <w:t xml:space="preserve"> that makes it available through the Servers’ service container.</w:t>
      </w:r>
    </w:p>
    <w:p w:rsidR="00E8751E" w:rsidRDefault="00E8751E" w:rsidP="00E8751E">
      <w:pPr>
        <w:pStyle w:val="Heading4"/>
      </w:pPr>
      <w:proofErr w:type="spellStart"/>
      <w:r>
        <w:t>IConnectionChecker</w:t>
      </w:r>
      <w:proofErr w:type="spellEnd"/>
    </w:p>
    <w:p w:rsidR="00E8751E" w:rsidRPr="00E8751E" w:rsidRDefault="00E8751E" w:rsidP="00E8751E">
      <w:r>
        <w:t xml:space="preserve">The </w:t>
      </w:r>
      <w:proofErr w:type="spellStart"/>
      <w:r>
        <w:t>IConnectionCheck</w:t>
      </w:r>
      <w:r w:rsidR="00A05F02">
        <w:t>er</w:t>
      </w:r>
      <w:proofErr w:type="spellEnd"/>
      <w:r>
        <w:t xml:space="preserve"> is an interface that defines a class that provides functionality that can check to see if an IP Address that is</w:t>
      </w:r>
      <w:r w:rsidR="00B7776B">
        <w:t xml:space="preserve"> requesting connection is valid.</w:t>
      </w:r>
    </w:p>
    <w:p w:rsidR="00513A3A" w:rsidRDefault="00513A3A" w:rsidP="00513A3A">
      <w:pPr>
        <w:pStyle w:val="Heading4"/>
      </w:pPr>
      <w:proofErr w:type="spellStart"/>
      <w:r>
        <w:t>ConnectionManager</w:t>
      </w:r>
      <w:proofErr w:type="spellEnd"/>
    </w:p>
    <w:p w:rsidR="00A90CFB" w:rsidRDefault="00E8751E" w:rsidP="009701DF">
      <w:r>
        <w:t>The connection manager is used to register currently connection clients</w:t>
      </w:r>
      <w:r w:rsidR="00A05F02">
        <w:t xml:space="preserve"> and maintain a record of connected users.  The record of connections is saved and used to determine if a particular IP Address is abusing </w:t>
      </w:r>
      <w:r w:rsidR="00F0352E">
        <w:t xml:space="preserve">the server and should be denied entry.  This class implements both the </w:t>
      </w:r>
      <w:proofErr w:type="spellStart"/>
      <w:r w:rsidR="00F0352E">
        <w:t>IConnectionManager</w:t>
      </w:r>
      <w:proofErr w:type="spellEnd"/>
      <w:r w:rsidR="00F0352E">
        <w:t xml:space="preserve"> and the </w:t>
      </w:r>
      <w:proofErr w:type="spellStart"/>
      <w:r w:rsidR="00F0352E">
        <w:t>IConnectionChecker</w:t>
      </w:r>
      <w:proofErr w:type="spellEnd"/>
      <w:r w:rsidR="00F0352E">
        <w:t xml:space="preserve"> interfaces to make it available through the Servers’ service container.</w:t>
      </w:r>
    </w:p>
    <w:p w:rsidR="00A90CFB" w:rsidRPr="009701DF" w:rsidRDefault="00A90CFB" w:rsidP="009701DF">
      <w:r>
        <w:t xml:space="preserve">The </w:t>
      </w:r>
      <w:proofErr w:type="spellStart"/>
      <w:r>
        <w:t>ConnectionManager</w:t>
      </w:r>
      <w:proofErr w:type="spellEnd"/>
      <w:r>
        <w:t xml:space="preserve"> provides events for new connections and disconnections to allow other classes to know when they occur.</w:t>
      </w:r>
    </w:p>
    <w:p w:rsidR="00513A3A" w:rsidRDefault="00513A3A" w:rsidP="00513A3A">
      <w:pPr>
        <w:pStyle w:val="Heading4"/>
      </w:pPr>
      <w:proofErr w:type="spellStart"/>
      <w:r>
        <w:t>IPlayerManager</w:t>
      </w:r>
      <w:proofErr w:type="spellEnd"/>
    </w:p>
    <w:p w:rsidR="00BD501E" w:rsidRPr="00BD501E" w:rsidRDefault="00A90CFB" w:rsidP="00BD501E">
      <w:r>
        <w:t xml:space="preserve">The </w:t>
      </w:r>
      <w:proofErr w:type="spellStart"/>
      <w:r>
        <w:t>IConnectionManager</w:t>
      </w:r>
      <w:proofErr w:type="spellEnd"/>
      <w:r>
        <w:t xml:space="preserve"> is an interface for the </w:t>
      </w:r>
      <w:proofErr w:type="spellStart"/>
      <w:r>
        <w:t>ConnectionManager</w:t>
      </w:r>
      <w:proofErr w:type="spellEnd"/>
      <w:r>
        <w:t xml:space="preserve"> that makes it available through the Servers’ service container.</w:t>
      </w:r>
    </w:p>
    <w:p w:rsidR="00513A3A" w:rsidRDefault="00513A3A" w:rsidP="00513A3A">
      <w:pPr>
        <w:pStyle w:val="Heading4"/>
      </w:pPr>
      <w:proofErr w:type="spellStart"/>
      <w:r>
        <w:t>PlayerManager</w:t>
      </w:r>
      <w:proofErr w:type="spellEnd"/>
    </w:p>
    <w:p w:rsidR="00A90CFB" w:rsidRPr="00A90CFB" w:rsidRDefault="00A90CFB" w:rsidP="00A90CFB">
      <w:r>
        <w:t xml:space="preserve">The player manager is used to maintain a list of currently connected user’s and their connections.  </w:t>
      </w:r>
      <w:r w:rsidR="009E411B">
        <w:t xml:space="preserve">The </w:t>
      </w:r>
      <w:proofErr w:type="spellStart"/>
      <w:r w:rsidR="009E411B">
        <w:t>PlayerManager</w:t>
      </w:r>
      <w:proofErr w:type="spellEnd"/>
      <w:r w:rsidR="009E411B">
        <w:t xml:space="preserve"> listens to the </w:t>
      </w:r>
      <w:proofErr w:type="spellStart"/>
      <w:r w:rsidR="009E411B">
        <w:t>ConnectionManager’s</w:t>
      </w:r>
      <w:proofErr w:type="spellEnd"/>
      <w:r w:rsidR="009E411B">
        <w:t xml:space="preserve"> disconnection event to determine if a player has disconnected from the Server.  When players are added or removed from the </w:t>
      </w:r>
      <w:proofErr w:type="spellStart"/>
      <w:r w:rsidR="009E411B">
        <w:t>PlayerManager</w:t>
      </w:r>
      <w:proofErr w:type="spellEnd"/>
      <w:r w:rsidR="009E411B">
        <w:t xml:space="preserve">, they also provide an event to </w:t>
      </w:r>
      <w:r w:rsidR="00EE6803">
        <w:t>specify</w:t>
      </w:r>
      <w:r w:rsidR="009E411B">
        <w:t xml:space="preserve"> that the action has occurred.</w:t>
      </w:r>
    </w:p>
    <w:p w:rsidR="00513A3A" w:rsidRDefault="00513A3A" w:rsidP="00513A3A">
      <w:pPr>
        <w:pStyle w:val="Heading4"/>
      </w:pPr>
      <w:proofErr w:type="spellStart"/>
      <w:r>
        <w:t>PlayerHandler</w:t>
      </w:r>
      <w:proofErr w:type="spellEnd"/>
    </w:p>
    <w:p w:rsidR="007C099E" w:rsidRPr="007C099E" w:rsidRDefault="007C099E" w:rsidP="007C099E">
      <w:r>
        <w:t xml:space="preserve">The </w:t>
      </w:r>
      <w:proofErr w:type="spellStart"/>
      <w:r>
        <w:t>PlayerHandler</w:t>
      </w:r>
      <w:proofErr w:type="spellEnd"/>
      <w:r>
        <w:t xml:space="preserve"> is responsible for registering all of the messages that are needed by the </w:t>
      </w:r>
      <w:proofErr w:type="spellStart"/>
      <w:r w:rsidR="00934B98">
        <w:t>Player</w:t>
      </w:r>
      <w:r>
        <w:t>Manager</w:t>
      </w:r>
      <w:proofErr w:type="spellEnd"/>
      <w:r>
        <w:t xml:space="preserve"> in order to successfully manage the game sessions.  It registers the messages with the </w:t>
      </w:r>
      <w:proofErr w:type="spellStart"/>
      <w:r>
        <w:t>IMessageRegistrar</w:t>
      </w:r>
      <w:proofErr w:type="spellEnd"/>
      <w:r>
        <w:t xml:space="preserve"> that is provided by the Servers’ service container.  It then uses the current </w:t>
      </w:r>
      <w:proofErr w:type="spellStart"/>
      <w:r w:rsidR="00F049A2">
        <w:t>Player</w:t>
      </w:r>
      <w:r>
        <w:t>Manager’s</w:t>
      </w:r>
      <w:proofErr w:type="spellEnd"/>
      <w:r>
        <w:t xml:space="preserve"> interface to perform the correct operation when a </w:t>
      </w:r>
      <w:proofErr w:type="spellStart"/>
      <w:r>
        <w:t>DataMessage</w:t>
      </w:r>
      <w:proofErr w:type="spellEnd"/>
      <w:r>
        <w:t xml:space="preserve"> is present.</w:t>
      </w:r>
    </w:p>
    <w:p w:rsidR="003B734E" w:rsidRDefault="003D071C" w:rsidP="007B3B8C">
      <w:pPr>
        <w:pStyle w:val="Heading3"/>
      </w:pPr>
      <w:bookmarkStart w:id="33" w:name="_Toc180204329"/>
      <w:r>
        <w:t>Server Implementation Interface</w:t>
      </w:r>
      <w:bookmarkEnd w:id="33"/>
    </w:p>
    <w:p w:rsidR="00513A3A" w:rsidRDefault="00513A3A" w:rsidP="00513A3A">
      <w:pPr>
        <w:pStyle w:val="Heading4"/>
      </w:pPr>
      <w:r>
        <w:t>Program</w:t>
      </w:r>
    </w:p>
    <w:p w:rsidR="005A27AA" w:rsidRPr="005A27AA" w:rsidRDefault="005A27AA" w:rsidP="005A27AA">
      <w:r>
        <w:t>This is the class that contains the Main function.</w:t>
      </w:r>
    </w:p>
    <w:p w:rsidR="00513A3A" w:rsidRDefault="00513A3A" w:rsidP="00513A3A">
      <w:pPr>
        <w:pStyle w:val="Heading4"/>
      </w:pPr>
      <w:proofErr w:type="spellStart"/>
      <w:r>
        <w:lastRenderedPageBreak/>
        <w:t>ServerImpl</w:t>
      </w:r>
      <w:proofErr w:type="spellEnd"/>
    </w:p>
    <w:p w:rsidR="00BF48C6" w:rsidRPr="00BF48C6" w:rsidRDefault="00487B58" w:rsidP="00BF48C6">
      <w:r>
        <w:t xml:space="preserve">The </w:t>
      </w:r>
      <w:proofErr w:type="spellStart"/>
      <w:r>
        <w:t>ServerImpl</w:t>
      </w:r>
      <w:proofErr w:type="spellEnd"/>
      <w:r>
        <w:t xml:space="preserve"> creates an actual implementation of the </w:t>
      </w:r>
      <w:proofErr w:type="spellStart"/>
      <w:r>
        <w:t>SeverDevice</w:t>
      </w:r>
      <w:proofErr w:type="spellEnd"/>
      <w:r>
        <w:t xml:space="preserve"> abstract class.  This is achieved by using the </w:t>
      </w:r>
      <w:proofErr w:type="spellStart"/>
      <w:r>
        <w:t>ServerEngineImpl</w:t>
      </w:r>
      <w:proofErr w:type="spellEnd"/>
      <w:r>
        <w:t>.</w:t>
      </w:r>
    </w:p>
    <w:p w:rsidR="00513A3A" w:rsidRDefault="00513A3A" w:rsidP="00513A3A">
      <w:pPr>
        <w:pStyle w:val="Heading4"/>
      </w:pPr>
      <w:proofErr w:type="spellStart"/>
      <w:r>
        <w:t>ServerEngineImpl</w:t>
      </w:r>
      <w:proofErr w:type="spellEnd"/>
    </w:p>
    <w:p w:rsidR="00990198" w:rsidRDefault="00990198" w:rsidP="00990198">
      <w:r>
        <w:t xml:space="preserve">The </w:t>
      </w:r>
      <w:proofErr w:type="spellStart"/>
      <w:r>
        <w:t>ServerEngineImpl</w:t>
      </w:r>
      <w:proofErr w:type="spellEnd"/>
      <w:r>
        <w:t xml:space="preserve"> class provides all of the internal functionality for the Server.  This is the class that runs on a separate thread in order to handle server events and send messages to clients.  This class makes use of the </w:t>
      </w:r>
      <w:proofErr w:type="spellStart"/>
      <w:r>
        <w:t>Lidgren</w:t>
      </w:r>
      <w:proofErr w:type="spellEnd"/>
      <w:r>
        <w:t xml:space="preserve"> Server Library to provide a reliable UDP class library for handling the server events.</w:t>
      </w:r>
      <w:r w:rsidR="0088097D">
        <w:t xml:space="preserve"> </w:t>
      </w:r>
    </w:p>
    <w:p w:rsidR="0088097D" w:rsidRDefault="0088097D" w:rsidP="00990198">
      <w:r>
        <w:t xml:space="preserve">When clients are attempting to connect, the </w:t>
      </w:r>
      <w:proofErr w:type="spellStart"/>
      <w:r>
        <w:t>IConnectionCheck</w:t>
      </w:r>
      <w:proofErr w:type="spellEnd"/>
      <w:r>
        <w:t xml:space="preserve"> is used to determine if the connection should be allowed.  If the client is finally </w:t>
      </w:r>
      <w:proofErr w:type="spellStart"/>
      <w:r>
        <w:t>connectioned</w:t>
      </w:r>
      <w:proofErr w:type="spellEnd"/>
      <w:r>
        <w:t xml:space="preserve">, the </w:t>
      </w:r>
      <w:proofErr w:type="spellStart"/>
      <w:r>
        <w:t>IConnectionManager</w:t>
      </w:r>
      <w:proofErr w:type="spellEnd"/>
      <w:r>
        <w:t xml:space="preserve"> is used to register the client.  An equivalent operation will occur when a client disconnects.</w:t>
      </w:r>
    </w:p>
    <w:p w:rsidR="008812C6" w:rsidRPr="00990198" w:rsidRDefault="008812C6" w:rsidP="00990198">
      <w:r>
        <w:t xml:space="preserve">In the event that a message is received from a client, the </w:t>
      </w:r>
      <w:proofErr w:type="spellStart"/>
      <w:r>
        <w:t>IMessageManager</w:t>
      </w:r>
      <w:proofErr w:type="spellEnd"/>
      <w:r>
        <w:t xml:space="preserve"> is used to handle the messages.</w:t>
      </w:r>
    </w:p>
    <w:p w:rsidR="007B3B8C" w:rsidRDefault="006543E6" w:rsidP="007B3B8C">
      <w:pPr>
        <w:pStyle w:val="Heading3"/>
      </w:pPr>
      <w:bookmarkStart w:id="34" w:name="_Toc180204330"/>
      <w:r>
        <w:t>Abstract Client Interface</w:t>
      </w:r>
      <w:bookmarkEnd w:id="34"/>
    </w:p>
    <w:p w:rsidR="006543E6" w:rsidRDefault="006543E6" w:rsidP="006543E6">
      <w:pPr>
        <w:pStyle w:val="Heading4"/>
      </w:pPr>
      <w:proofErr w:type="spellStart"/>
      <w:r>
        <w:t>ClientDevice</w:t>
      </w:r>
      <w:proofErr w:type="spellEnd"/>
    </w:p>
    <w:p w:rsidR="00325A81" w:rsidRPr="00A23B1B" w:rsidRDefault="00325A81" w:rsidP="00325A81">
      <w:r>
        <w:t xml:space="preserve">The </w:t>
      </w:r>
      <w:proofErr w:type="spellStart"/>
      <w:r>
        <w:t>ClientDevice</w:t>
      </w:r>
      <w:proofErr w:type="spellEnd"/>
      <w:r>
        <w:t xml:space="preserve"> implements the </w:t>
      </w:r>
      <w:proofErr w:type="spellStart"/>
      <w:r>
        <w:t>NetworkDevice</w:t>
      </w:r>
      <w:proofErr w:type="spellEnd"/>
      <w:r>
        <w:t xml:space="preserve"> abstract class and defines the operations that are required for a Client.  The only functions that are required for the client are the ability to connect, disconnect, and send messages to a server.</w:t>
      </w:r>
      <w:r w:rsidR="00C849E3">
        <w:t xml:space="preserve">  Individual message handlers are to be registered through the </w:t>
      </w:r>
      <w:proofErr w:type="spellStart"/>
      <w:r w:rsidR="00C849E3">
        <w:t>MessageManager</w:t>
      </w:r>
      <w:proofErr w:type="spellEnd"/>
      <w:r w:rsidR="00C849E3">
        <w:t xml:space="preserve"> that is provided by the </w:t>
      </w:r>
      <w:proofErr w:type="spellStart"/>
      <w:r w:rsidR="00C849E3">
        <w:t>NetworkDevice</w:t>
      </w:r>
      <w:proofErr w:type="spellEnd"/>
      <w:r w:rsidR="00C849E3">
        <w:t xml:space="preserve">.  </w:t>
      </w:r>
    </w:p>
    <w:p w:rsidR="006543E6" w:rsidRDefault="006543E6" w:rsidP="006543E6">
      <w:pPr>
        <w:pStyle w:val="Heading4"/>
      </w:pPr>
      <w:proofErr w:type="spellStart"/>
      <w:r>
        <w:t>ClientEngine</w:t>
      </w:r>
      <w:proofErr w:type="spellEnd"/>
    </w:p>
    <w:p w:rsidR="00325A81" w:rsidRPr="00325A81" w:rsidRDefault="00C849E3" w:rsidP="00325A81">
      <w:r>
        <w:t xml:space="preserve">The </w:t>
      </w:r>
      <w:proofErr w:type="spellStart"/>
      <w:r>
        <w:t>ClientEngine</w:t>
      </w:r>
      <w:proofErr w:type="spellEnd"/>
      <w:r>
        <w:t xml:space="preserve"> abstract class implements the </w:t>
      </w:r>
      <w:proofErr w:type="spellStart"/>
      <w:r>
        <w:t>INetworkDeviceEngine</w:t>
      </w:r>
      <w:proofErr w:type="spellEnd"/>
      <w:r>
        <w:t xml:space="preserve"> interface to provide a more specific interface for Client functionality.  Still, the </w:t>
      </w:r>
      <w:proofErr w:type="spellStart"/>
      <w:r>
        <w:t>ClientEngine</w:t>
      </w:r>
      <w:proofErr w:type="spellEnd"/>
      <w:r>
        <w:t xml:space="preserve"> is abstract to allow a pluggable engine provider for the </w:t>
      </w:r>
      <w:proofErr w:type="spellStart"/>
      <w:r>
        <w:t>ClientEngine</w:t>
      </w:r>
      <w:proofErr w:type="spellEnd"/>
      <w:r>
        <w:t xml:space="preserve">.  It provides </w:t>
      </w:r>
      <w:r w:rsidR="003E28FE">
        <w:t>the ability the connection and di</w:t>
      </w:r>
      <w:r w:rsidR="00884417">
        <w:t>sconnect to an individual server</w:t>
      </w:r>
      <w:r w:rsidR="00762751">
        <w:t>.</w:t>
      </w:r>
    </w:p>
    <w:p w:rsidR="006543E6" w:rsidRDefault="006543E6" w:rsidP="006543E6">
      <w:pPr>
        <w:pStyle w:val="Heading4"/>
      </w:pPr>
      <w:proofErr w:type="spellStart"/>
      <w:r>
        <w:t>ClientEngineEventArgs</w:t>
      </w:r>
      <w:proofErr w:type="spellEnd"/>
    </w:p>
    <w:p w:rsidR="00D2371F" w:rsidRPr="00D2371F" w:rsidRDefault="00D2371F" w:rsidP="00D2371F">
      <w:r>
        <w:t xml:space="preserve">The </w:t>
      </w:r>
      <w:proofErr w:type="spellStart"/>
      <w:r>
        <w:t>ClientEngineEventArgs</w:t>
      </w:r>
      <w:proofErr w:type="spellEnd"/>
      <w:r>
        <w:t xml:space="preserve"> are used with the </w:t>
      </w:r>
      <w:proofErr w:type="spellStart"/>
      <w:r>
        <w:t>ClientEngine</w:t>
      </w:r>
      <w:proofErr w:type="spellEnd"/>
      <w:r>
        <w:t xml:space="preserve"> events.  This passes important information about a server that connected or disconnected during the client operation.</w:t>
      </w:r>
    </w:p>
    <w:p w:rsidR="006543E6" w:rsidRDefault="006543E6" w:rsidP="006543E6">
      <w:pPr>
        <w:pStyle w:val="Heading4"/>
      </w:pPr>
      <w:proofErr w:type="spellStart"/>
      <w:r>
        <w:t>IClientEngineListener</w:t>
      </w:r>
      <w:proofErr w:type="spellEnd"/>
    </w:p>
    <w:p w:rsidR="00CF6BE7" w:rsidRPr="00CF6BE7" w:rsidRDefault="00CF6BE7" w:rsidP="00CF6BE7">
      <w:r>
        <w:t xml:space="preserve">This defines an interface for a client engine event listener.  The interface will define a class that has the ability to listen to all possible events provided by the </w:t>
      </w:r>
      <w:proofErr w:type="spellStart"/>
      <w:r>
        <w:t>ClientEngine</w:t>
      </w:r>
      <w:proofErr w:type="spellEnd"/>
      <w:r>
        <w:t>.  This interface facilitates the easy event listener registration process.</w:t>
      </w:r>
    </w:p>
    <w:p w:rsidR="006543E6" w:rsidRDefault="006543E6" w:rsidP="006543E6">
      <w:pPr>
        <w:pStyle w:val="Heading3"/>
      </w:pPr>
      <w:bookmarkStart w:id="35" w:name="_Toc180204331"/>
      <w:r>
        <w:t>Client Implementation Interface</w:t>
      </w:r>
      <w:bookmarkEnd w:id="35"/>
    </w:p>
    <w:p w:rsidR="006543E6" w:rsidRDefault="006543E6" w:rsidP="006543E6">
      <w:pPr>
        <w:pStyle w:val="Heading4"/>
      </w:pPr>
      <w:proofErr w:type="spellStart"/>
      <w:r>
        <w:t>ClientImpl</w:t>
      </w:r>
      <w:proofErr w:type="spellEnd"/>
    </w:p>
    <w:p w:rsidR="00F74DA1" w:rsidRDefault="00F74DA1" w:rsidP="00F74DA1">
      <w:r>
        <w:t xml:space="preserve">The </w:t>
      </w:r>
      <w:proofErr w:type="spellStart"/>
      <w:r>
        <w:t>ClientImpl</w:t>
      </w:r>
      <w:proofErr w:type="spellEnd"/>
      <w:r>
        <w:t xml:space="preserve"> creates an actual implementation of the </w:t>
      </w:r>
      <w:proofErr w:type="spellStart"/>
      <w:r>
        <w:t>SeverDevice</w:t>
      </w:r>
      <w:proofErr w:type="spellEnd"/>
      <w:r>
        <w:t xml:space="preserve"> abstract class.  This is achieve</w:t>
      </w:r>
      <w:r w:rsidR="00041EE1">
        <w:t xml:space="preserve">d by using the </w:t>
      </w:r>
      <w:proofErr w:type="spellStart"/>
      <w:r w:rsidR="00041EE1">
        <w:t>Client</w:t>
      </w:r>
      <w:r>
        <w:t>EngineImpl</w:t>
      </w:r>
      <w:proofErr w:type="spellEnd"/>
      <w:r>
        <w:t>.</w:t>
      </w:r>
    </w:p>
    <w:p w:rsidR="00041EE1" w:rsidRPr="00F74DA1" w:rsidRDefault="00041EE1" w:rsidP="00F74DA1">
      <w:r>
        <w:lastRenderedPageBreak/>
        <w:t xml:space="preserve">Also, the </w:t>
      </w:r>
      <w:proofErr w:type="spellStart"/>
      <w:r>
        <w:t>ClientImpl</w:t>
      </w:r>
      <w:proofErr w:type="spellEnd"/>
      <w:r>
        <w:t xml:space="preserve"> class implements the </w:t>
      </w:r>
      <w:proofErr w:type="spellStart"/>
      <w:r>
        <w:t>IRCGameProvider</w:t>
      </w:r>
      <w:proofErr w:type="spellEnd"/>
      <w:r>
        <w:t xml:space="preserve"> interface that is used to provide and manage games on the client.</w:t>
      </w:r>
      <w:r w:rsidR="00EC3755">
        <w:t xml:space="preserve">  It maps the functionality from the actual client implementations to the messages that are sent to and from the server.</w:t>
      </w:r>
    </w:p>
    <w:p w:rsidR="006543E6" w:rsidRDefault="006543E6" w:rsidP="006543E6">
      <w:pPr>
        <w:pStyle w:val="Heading4"/>
      </w:pPr>
      <w:proofErr w:type="spellStart"/>
      <w:r>
        <w:t>ClientEngineImpl</w:t>
      </w:r>
      <w:proofErr w:type="spellEnd"/>
    </w:p>
    <w:p w:rsidR="002D5475" w:rsidRDefault="006E56C9" w:rsidP="006E56C9">
      <w:r>
        <w:t xml:space="preserve">The </w:t>
      </w:r>
      <w:proofErr w:type="spellStart"/>
      <w:r>
        <w:t>ClientEngineImpl</w:t>
      </w:r>
      <w:proofErr w:type="spellEnd"/>
      <w:r>
        <w:t xml:space="preserve"> class provides all of the internal functionality for the</w:t>
      </w:r>
      <w:r w:rsidR="00A60EA7">
        <w:t xml:space="preserve"> Client</w:t>
      </w:r>
      <w:r>
        <w:t xml:space="preserve">.  This is the class that runs on a separate thread in order to handle </w:t>
      </w:r>
      <w:r w:rsidR="00895F0C">
        <w:t>client</w:t>
      </w:r>
      <w:r>
        <w:t xml:space="preserve"> events and send messages to </w:t>
      </w:r>
      <w:r w:rsidR="00316F4F">
        <w:t>the server.</w:t>
      </w:r>
      <w:r>
        <w:t xml:space="preserve">  This class makes use of the </w:t>
      </w:r>
      <w:proofErr w:type="spellStart"/>
      <w:r>
        <w:t>Lidgren</w:t>
      </w:r>
      <w:proofErr w:type="spellEnd"/>
      <w:r>
        <w:t xml:space="preserve"> Server Library to provide a reliable UDP class library for handling the </w:t>
      </w:r>
      <w:r w:rsidR="00C1004D">
        <w:t>client</w:t>
      </w:r>
      <w:r>
        <w:t xml:space="preserve"> events. </w:t>
      </w:r>
    </w:p>
    <w:p w:rsidR="006E56C9" w:rsidRPr="006E56C9" w:rsidRDefault="006E56C9" w:rsidP="006E56C9">
      <w:r>
        <w:t xml:space="preserve">In the event that a message is received </w:t>
      </w:r>
      <w:r w:rsidR="00F83F94">
        <w:t>from a server</w:t>
      </w:r>
      <w:r>
        <w:t xml:space="preserve">, the </w:t>
      </w:r>
      <w:proofErr w:type="spellStart"/>
      <w:r>
        <w:t>IMessageManager</w:t>
      </w:r>
      <w:proofErr w:type="spellEnd"/>
      <w:r>
        <w:t xml:space="preserve"> is used to handle the messages.</w:t>
      </w:r>
      <w:r w:rsidR="00F83F94">
        <w:t xml:space="preserve"> </w:t>
      </w:r>
    </w:p>
    <w:p w:rsidR="007B3B8C" w:rsidRDefault="007B3B8C" w:rsidP="007B3B8C">
      <w:pPr>
        <w:pStyle w:val="Heading2"/>
      </w:pPr>
      <w:bookmarkStart w:id="36" w:name="_Toc180204332"/>
      <w:r>
        <w:t>Process Interface</w:t>
      </w:r>
      <w:bookmarkEnd w:id="36"/>
    </w:p>
    <w:p w:rsidR="007B3B8C" w:rsidRPr="007B3B8C" w:rsidRDefault="007B3B8C" w:rsidP="007B3B8C">
      <w:proofErr w:type="gramStart"/>
      <w:r>
        <w:t>The process interface.</w:t>
      </w:r>
      <w:proofErr w:type="gramEnd"/>
    </w:p>
    <w:p w:rsidR="007B3B8C" w:rsidRDefault="004C5256" w:rsidP="007B3B8C">
      <w:pPr>
        <w:pStyle w:val="Heading3"/>
      </w:pPr>
      <w:bookmarkStart w:id="37" w:name="_Toc180204333"/>
      <w:r>
        <w:t xml:space="preserve">Use Case 1: Sending </w:t>
      </w:r>
      <w:r w:rsidR="008D3D73">
        <w:t xml:space="preserve">a message to a </w:t>
      </w:r>
      <w:r w:rsidR="0020070D">
        <w:t>Client from Server (or Server from Client)</w:t>
      </w:r>
      <w:bookmarkEnd w:id="37"/>
    </w:p>
    <w:p w:rsidR="00E85021" w:rsidRDefault="00B158BD" w:rsidP="00E85021">
      <w:pPr>
        <w:jc w:val="center"/>
      </w:pPr>
      <w:r>
        <w:object w:dxaOrig="4838" w:dyaOrig="3098">
          <v:shape id="_x0000_i1025" type="#_x0000_t75" style="width:215pt;height:137.35pt" o:ole="">
            <v:imagedata r:id="rId12" o:title=""/>
          </v:shape>
          <o:OLEObject Type="Embed" ProgID="Visio.Drawing.11" ShapeID="_x0000_i1025" DrawAspect="Content" ObjectID="_1253947871" r:id="rId13"/>
        </w:object>
      </w:r>
    </w:p>
    <w:p w:rsidR="00E85021" w:rsidRPr="00E85021" w:rsidRDefault="00E85021" w:rsidP="00E85021">
      <w:pPr>
        <w:jc w:val="center"/>
        <w:rPr>
          <w:sz w:val="16"/>
          <w:szCs w:val="16"/>
        </w:rPr>
      </w:pPr>
      <w:r>
        <w:rPr>
          <w:sz w:val="16"/>
          <w:szCs w:val="16"/>
        </w:rPr>
        <w:t>Use Case 1.</w:t>
      </w:r>
    </w:p>
    <w:p w:rsidR="007D47A8" w:rsidRDefault="007D47A8" w:rsidP="007D47A8">
      <w:r>
        <w:t xml:space="preserve">This is when the </w:t>
      </w:r>
      <w:r w:rsidR="00BB3DAD">
        <w:t>Server</w:t>
      </w:r>
      <w:r>
        <w:t xml:space="preserve"> decides that it </w:t>
      </w:r>
      <w:r w:rsidR="00BB3DAD">
        <w:t>needs to send a message to the Client</w:t>
      </w:r>
      <w:r>
        <w:t>.</w:t>
      </w:r>
      <w:r w:rsidR="00BB3DAD">
        <w:t xml:space="preserve">   The reverse case is also true when the Server is receiving a message from the Client. </w:t>
      </w:r>
    </w:p>
    <w:p w:rsidR="0072151B" w:rsidRDefault="00BB3DAD" w:rsidP="0072151B">
      <w:r>
        <w:t xml:space="preserve">The Server decides that message is necessary to be sent, it is then parsed into a form that can be transmitted to the client.   The message is then sent through the Server Engine and received from the Client Engine.  The Client Engine uses its local </w:t>
      </w:r>
      <w:proofErr w:type="spellStart"/>
      <w:r>
        <w:t>MessageHandler</w:t>
      </w:r>
      <w:proofErr w:type="spellEnd"/>
      <w:r>
        <w:t xml:space="preserve"> to find the appropriate action for the </w:t>
      </w:r>
      <w:proofErr w:type="spellStart"/>
      <w:r>
        <w:t>DataMessage</w:t>
      </w:r>
      <w:proofErr w:type="spellEnd"/>
      <w:r>
        <w:t>.</w:t>
      </w:r>
    </w:p>
    <w:p w:rsidR="0020070D" w:rsidRDefault="00B158BD" w:rsidP="00B158BD">
      <w:pPr>
        <w:jc w:val="center"/>
      </w:pPr>
      <w:r>
        <w:object w:dxaOrig="8734" w:dyaOrig="4330">
          <v:shape id="_x0000_i1026" type="#_x0000_t75" style="width:338.05pt;height:167.5pt" o:ole="">
            <v:imagedata r:id="rId14" o:title=""/>
          </v:shape>
          <o:OLEObject Type="Embed" ProgID="Visio.Drawing.11" ShapeID="_x0000_i1026" DrawAspect="Content" ObjectID="_1253947872" r:id="rId15"/>
        </w:object>
      </w:r>
    </w:p>
    <w:p w:rsidR="00F000E4" w:rsidRDefault="00F000E4" w:rsidP="00F000E4">
      <w:pPr>
        <w:jc w:val="center"/>
        <w:rPr>
          <w:sz w:val="16"/>
          <w:szCs w:val="16"/>
        </w:rPr>
      </w:pPr>
      <w:proofErr w:type="gramStart"/>
      <w:r>
        <w:rPr>
          <w:sz w:val="16"/>
          <w:szCs w:val="16"/>
        </w:rPr>
        <w:t>Sequence of events for Use Case 1.</w:t>
      </w:r>
      <w:proofErr w:type="gramEnd"/>
    </w:p>
    <w:p w:rsidR="007A6837" w:rsidRPr="00F000E4" w:rsidRDefault="007A6837" w:rsidP="00F000E4">
      <w:pPr>
        <w:jc w:val="center"/>
        <w:rPr>
          <w:sz w:val="16"/>
          <w:szCs w:val="16"/>
        </w:rPr>
      </w:pPr>
    </w:p>
    <w:p w:rsidR="007B3B8C" w:rsidRDefault="0072151B" w:rsidP="007B3B8C">
      <w:pPr>
        <w:pStyle w:val="Heading3"/>
      </w:pPr>
      <w:bookmarkStart w:id="38" w:name="_Toc180204334"/>
      <w:r>
        <w:t>Use Case 2: A Client should be able to connect</w:t>
      </w:r>
      <w:r w:rsidR="005B5E3A">
        <w:t>/disconnect</w:t>
      </w:r>
      <w:r>
        <w:t xml:space="preserve"> to a server.</w:t>
      </w:r>
      <w:bookmarkEnd w:id="38"/>
    </w:p>
    <w:p w:rsidR="005B5E3A" w:rsidRDefault="00B158BD" w:rsidP="005B5E3A">
      <w:pPr>
        <w:jc w:val="center"/>
      </w:pPr>
      <w:r>
        <w:object w:dxaOrig="3853" w:dyaOrig="5402">
          <v:shape id="_x0000_i1027" type="#_x0000_t75" style="width:152.7pt;height:213.95pt" o:ole="">
            <v:imagedata r:id="rId16" o:title=""/>
          </v:shape>
          <o:OLEObject Type="Embed" ProgID="Visio.Drawing.11" ShapeID="_x0000_i1027" DrawAspect="Content" ObjectID="_1253947873" r:id="rId17"/>
        </w:object>
      </w:r>
    </w:p>
    <w:p w:rsidR="005B5E3A" w:rsidRDefault="005B5E3A" w:rsidP="005B5E3A">
      <w:pPr>
        <w:jc w:val="center"/>
        <w:rPr>
          <w:sz w:val="16"/>
          <w:szCs w:val="16"/>
        </w:rPr>
      </w:pPr>
      <w:r>
        <w:rPr>
          <w:sz w:val="16"/>
          <w:szCs w:val="16"/>
        </w:rPr>
        <w:t>Use Case 2.</w:t>
      </w:r>
    </w:p>
    <w:p w:rsidR="005B5E3A" w:rsidRDefault="005B5E3A" w:rsidP="005B5E3A">
      <w:r>
        <w:t xml:space="preserve">This occurs when the client decides it needs to connection or disconnect to a server.  The connection process starts with the </w:t>
      </w:r>
      <w:proofErr w:type="spellStart"/>
      <w:r>
        <w:t>ClientDeviceEngine</w:t>
      </w:r>
      <w:proofErr w:type="spellEnd"/>
      <w:r>
        <w:t xml:space="preserve"> that sends a message that eventually gets handled by the </w:t>
      </w:r>
      <w:proofErr w:type="spellStart"/>
      <w:r>
        <w:t>ServerDeviceEngine</w:t>
      </w:r>
      <w:proofErr w:type="spellEnd"/>
      <w:r>
        <w:t>.  The Server then checks to see if the Client’s IP address is valid and adds the connection to its connection list.</w:t>
      </w:r>
    </w:p>
    <w:p w:rsidR="00B158BD" w:rsidRDefault="005B5E3A" w:rsidP="00B158BD">
      <w:r>
        <w:t>The reverse process occurs during the disconnection.  The only difference is that the IP Address is not checked during the process.</w:t>
      </w:r>
    </w:p>
    <w:p w:rsidR="005B5E3A" w:rsidRDefault="00B158BD" w:rsidP="00B158BD">
      <w:pPr>
        <w:jc w:val="center"/>
      </w:pPr>
      <w:r>
        <w:object w:dxaOrig="10333" w:dyaOrig="4411">
          <v:shape id="_x0000_i1028" type="#_x0000_t75" style="width:386.55pt;height:164.95pt" o:ole="">
            <v:imagedata r:id="rId18" o:title=""/>
          </v:shape>
          <o:OLEObject Type="Embed" ProgID="Visio.Drawing.11" ShapeID="_x0000_i1028" DrawAspect="Content" ObjectID="_1253947874" r:id="rId19"/>
        </w:object>
      </w:r>
    </w:p>
    <w:p w:rsidR="00F24B26" w:rsidRDefault="0002400C" w:rsidP="00F24B26">
      <w:pPr>
        <w:jc w:val="center"/>
        <w:rPr>
          <w:sz w:val="16"/>
          <w:szCs w:val="16"/>
        </w:rPr>
      </w:pPr>
      <w:proofErr w:type="gramStart"/>
      <w:r>
        <w:rPr>
          <w:sz w:val="16"/>
          <w:szCs w:val="16"/>
        </w:rPr>
        <w:t>Sequence of Events for Use Case 2.</w:t>
      </w:r>
      <w:proofErr w:type="gramEnd"/>
    </w:p>
    <w:p w:rsidR="00C718AC" w:rsidRDefault="00C718AC" w:rsidP="00C718AC">
      <w:pPr>
        <w:pStyle w:val="Heading1"/>
      </w:pPr>
      <w:bookmarkStart w:id="39" w:name="_Toc180204335"/>
      <w:r>
        <w:t>Specific Implementation</w:t>
      </w:r>
      <w:bookmarkEnd w:id="39"/>
    </w:p>
    <w:p w:rsidR="00837B8A" w:rsidRDefault="00837B8A" w:rsidP="00837B8A">
      <w:pPr>
        <w:pStyle w:val="Heading2"/>
      </w:pPr>
      <w:bookmarkStart w:id="40" w:name="_Toc180204336"/>
      <w:r>
        <w:t>Common Utility</w:t>
      </w:r>
      <w:bookmarkEnd w:id="40"/>
    </w:p>
    <w:p w:rsidR="00837B8A" w:rsidRDefault="00837B8A" w:rsidP="00837B8A">
      <w:r>
        <w:t>The Common Utility will be used to contain any cross-cutting concern that should be handled in both the Client and the Server.</w:t>
      </w:r>
    </w:p>
    <w:p w:rsidR="00837B8A" w:rsidRDefault="00837B8A" w:rsidP="00837B8A">
      <w:pPr>
        <w:jc w:val="center"/>
      </w:pPr>
      <w:r>
        <w:object w:dxaOrig="6684" w:dyaOrig="6036">
          <v:shape id="_x0000_i1031" type="#_x0000_t75" style="width:221.6pt;height:200.15pt" o:ole="">
            <v:imagedata r:id="rId20" o:title=""/>
          </v:shape>
          <o:OLEObject Type="Embed" ProgID="Visio.Drawing.11" ShapeID="_x0000_i1031" DrawAspect="Content" ObjectID="_1253947875" r:id="rId21"/>
        </w:object>
      </w:r>
    </w:p>
    <w:p w:rsidR="00837B8A" w:rsidRDefault="00837B8A" w:rsidP="00837B8A">
      <w:pPr>
        <w:jc w:val="center"/>
        <w:rPr>
          <w:sz w:val="16"/>
          <w:szCs w:val="16"/>
        </w:rPr>
      </w:pPr>
      <w:proofErr w:type="gramStart"/>
      <w:r>
        <w:rPr>
          <w:sz w:val="16"/>
          <w:szCs w:val="16"/>
        </w:rPr>
        <w:t>Class diagram for Common Utility.</w:t>
      </w:r>
      <w:proofErr w:type="gramEnd"/>
    </w:p>
    <w:p w:rsidR="00B158BD" w:rsidRDefault="00B158BD" w:rsidP="00B158BD">
      <w:r>
        <w:t xml:space="preserve">The </w:t>
      </w:r>
      <w:proofErr w:type="spellStart"/>
      <w:r>
        <w:t>NetworkDevice</w:t>
      </w:r>
      <w:proofErr w:type="spellEnd"/>
      <w:r>
        <w:t xml:space="preserve"> is the controlling class for all of the functionality.  It facilitates the main functions for a Client or Server and allows those functions to be extended through its service container and its message manager.  </w:t>
      </w:r>
    </w:p>
    <w:p w:rsidR="00B158BD" w:rsidRDefault="00B158BD" w:rsidP="00B158BD">
      <w:r>
        <w:t xml:space="preserve">If the </w:t>
      </w:r>
      <w:proofErr w:type="spellStart"/>
      <w:r>
        <w:t>NetworkDevice</w:t>
      </w:r>
      <w:proofErr w:type="spellEnd"/>
      <w:r>
        <w:t xml:space="preserve"> is to have its functionality extended, the server container can be accessed publicly through the </w:t>
      </w:r>
      <w:proofErr w:type="spellStart"/>
      <w:r>
        <w:t>NetworkDevice</w:t>
      </w:r>
      <w:proofErr w:type="spellEnd"/>
      <w:r>
        <w:t xml:space="preserve"> interface.  Additional message handlers can be added through the </w:t>
      </w:r>
      <w:proofErr w:type="spellStart"/>
      <w:r>
        <w:lastRenderedPageBreak/>
        <w:t>IMessageRegistrar</w:t>
      </w:r>
      <w:proofErr w:type="spellEnd"/>
      <w:r>
        <w:t xml:space="preserve"> or a new cross-cutting server can be added to share with other extensions of the device.</w:t>
      </w:r>
    </w:p>
    <w:p w:rsidR="00837B8A" w:rsidRPr="00C8469B" w:rsidRDefault="00B158BD" w:rsidP="00C8469B">
      <w:r>
        <w:t xml:space="preserve">The </w:t>
      </w:r>
      <w:proofErr w:type="spellStart"/>
      <w:r>
        <w:t>INetworkDeviceEngine</w:t>
      </w:r>
      <w:proofErr w:type="spellEnd"/>
      <w:r>
        <w:t xml:space="preserve"> allows any type of engine to drive the Client or Server.  This design allows third-party Client/Server libraries to be integrated without changing the basic structure of the networking component.</w:t>
      </w:r>
    </w:p>
    <w:p w:rsidR="00C718AC" w:rsidRDefault="00C718AC" w:rsidP="00C718AC">
      <w:pPr>
        <w:pStyle w:val="Heading2"/>
      </w:pPr>
      <w:bookmarkStart w:id="41" w:name="_Toc180204337"/>
      <w:r>
        <w:t>Client</w:t>
      </w:r>
      <w:bookmarkEnd w:id="41"/>
    </w:p>
    <w:p w:rsidR="00C718AC" w:rsidRDefault="00C8469B" w:rsidP="00C718AC">
      <w:r>
        <w:t xml:space="preserve">The client is to provide a non-specific implementation of the </w:t>
      </w:r>
      <w:proofErr w:type="spellStart"/>
      <w:r>
        <w:t>ClientDevice</w:t>
      </w:r>
      <w:proofErr w:type="spellEnd"/>
      <w:r>
        <w:t>.</w:t>
      </w:r>
    </w:p>
    <w:p w:rsidR="00C8469B" w:rsidRDefault="00C8469B" w:rsidP="00C8469B">
      <w:pPr>
        <w:jc w:val="center"/>
      </w:pPr>
      <w:r>
        <w:object w:dxaOrig="6032" w:dyaOrig="6502">
          <v:shape id="_x0000_i1032" type="#_x0000_t75" style="width:194.05pt;height:208.85pt" o:ole="">
            <v:imagedata r:id="rId22" o:title=""/>
          </v:shape>
          <o:OLEObject Type="Embed" ProgID="Visio.Drawing.11" ShapeID="_x0000_i1032" DrawAspect="Content" ObjectID="_1253947876" r:id="rId23"/>
        </w:object>
      </w:r>
    </w:p>
    <w:p w:rsidR="00C8469B" w:rsidRDefault="00C8469B" w:rsidP="00C8469B">
      <w:pPr>
        <w:jc w:val="center"/>
        <w:rPr>
          <w:sz w:val="16"/>
          <w:szCs w:val="16"/>
        </w:rPr>
      </w:pPr>
      <w:proofErr w:type="gramStart"/>
      <w:r>
        <w:rPr>
          <w:sz w:val="16"/>
          <w:szCs w:val="16"/>
        </w:rPr>
        <w:t>Class diagram for Client.</w:t>
      </w:r>
      <w:proofErr w:type="gramEnd"/>
    </w:p>
    <w:p w:rsidR="00C8469B" w:rsidRDefault="00C8469B" w:rsidP="00C8469B">
      <w:r>
        <w:t xml:space="preserve">The </w:t>
      </w:r>
      <w:proofErr w:type="spellStart"/>
      <w:r>
        <w:t>ClientDevice</w:t>
      </w:r>
      <w:proofErr w:type="spellEnd"/>
      <w:r>
        <w:t xml:space="preserve"> is used to provide an interface to controlling the Client.  The </w:t>
      </w:r>
      <w:proofErr w:type="spellStart"/>
      <w:r>
        <w:t>ClientDevice</w:t>
      </w:r>
      <w:proofErr w:type="spellEnd"/>
      <w:r>
        <w:t xml:space="preserve"> exposes functions like, </w:t>
      </w:r>
      <w:proofErr w:type="gramStart"/>
      <w:r>
        <w:t>Connect(</w:t>
      </w:r>
      <w:proofErr w:type="gramEnd"/>
      <w:r>
        <w:t xml:space="preserve">) and Disconnect() to allow it to communicate with only one server at a time.  The </w:t>
      </w:r>
      <w:proofErr w:type="spellStart"/>
      <w:r>
        <w:t>ClientDevice</w:t>
      </w:r>
      <w:proofErr w:type="spellEnd"/>
      <w:r>
        <w:t xml:space="preserve"> has the ability to be running without a connection to the Server.  If the Client is not connected to the Server, it will not be able to process any new messages until the connection is secured.</w:t>
      </w:r>
    </w:p>
    <w:p w:rsidR="00C8469B" w:rsidRDefault="00C8469B" w:rsidP="00C8469B">
      <w:pPr>
        <w:jc w:val="center"/>
      </w:pPr>
      <w:r>
        <w:object w:dxaOrig="10187" w:dyaOrig="4142">
          <v:shape id="_x0000_i1033" type="#_x0000_t75" style="width:326.3pt;height:132.75pt" o:ole="">
            <v:imagedata r:id="rId24" o:title=""/>
          </v:shape>
          <o:OLEObject Type="Embed" ProgID="Visio.Drawing.11" ShapeID="_x0000_i1033" DrawAspect="Content" ObjectID="_1253947877" r:id="rId25"/>
        </w:object>
      </w:r>
    </w:p>
    <w:p w:rsidR="00C8469B" w:rsidRPr="00C8469B" w:rsidRDefault="00C8469B" w:rsidP="00C8469B">
      <w:pPr>
        <w:jc w:val="center"/>
        <w:rPr>
          <w:sz w:val="16"/>
          <w:szCs w:val="16"/>
        </w:rPr>
      </w:pPr>
      <w:proofErr w:type="gramStart"/>
      <w:r>
        <w:rPr>
          <w:sz w:val="16"/>
          <w:szCs w:val="16"/>
        </w:rPr>
        <w:t>State Diagram for Client.</w:t>
      </w:r>
      <w:proofErr w:type="gramEnd"/>
    </w:p>
    <w:p w:rsidR="00C718AC" w:rsidRDefault="00C718AC" w:rsidP="00C718AC">
      <w:pPr>
        <w:pStyle w:val="Heading2"/>
      </w:pPr>
      <w:bookmarkStart w:id="42" w:name="_Toc180204338"/>
      <w:r>
        <w:lastRenderedPageBreak/>
        <w:t>Server</w:t>
      </w:r>
      <w:bookmarkEnd w:id="42"/>
    </w:p>
    <w:p w:rsidR="00952D77" w:rsidRDefault="003663E5" w:rsidP="00B32CC1">
      <w:r>
        <w:t>The server exists to facilitate the communication of clients for a particular game session.  Each</w:t>
      </w:r>
      <w:r w:rsidR="0055080B">
        <w:t xml:space="preserve"> </w:t>
      </w:r>
      <w:proofErr w:type="spellStart"/>
      <w:r w:rsidR="0055080B">
        <w:t>ServerDevice</w:t>
      </w:r>
      <w:proofErr w:type="spellEnd"/>
      <w:r>
        <w:t xml:space="preserve"> contains a connection manager</w:t>
      </w:r>
      <w:r w:rsidR="0055080B">
        <w:t>, player</w:t>
      </w:r>
      <w:r>
        <w:t xml:space="preserve"> manager, and </w:t>
      </w:r>
      <w:r w:rsidR="0055080B">
        <w:t xml:space="preserve">game session manager.  The </w:t>
      </w:r>
      <w:proofErr w:type="spellStart"/>
      <w:r w:rsidR="0055080B">
        <w:t>ServerDevice</w:t>
      </w:r>
      <w:proofErr w:type="spellEnd"/>
      <w:r w:rsidR="0055080B">
        <w:t xml:space="preserve"> is responsible for transmitting </w:t>
      </w:r>
      <w:r w:rsidR="002F1F30">
        <w:t>messages to all of the clients and making sure that specific game logic is followed.</w:t>
      </w:r>
      <w:r w:rsidR="00952D77">
        <w:t xml:space="preserve">  </w:t>
      </w:r>
    </w:p>
    <w:p w:rsidR="00B32CC1" w:rsidRDefault="00952D77" w:rsidP="00B32CC1">
      <w:r>
        <w:t xml:space="preserve">The </w:t>
      </w:r>
      <w:proofErr w:type="spellStart"/>
      <w:r>
        <w:t>GameSessionManager</w:t>
      </w:r>
      <w:proofErr w:type="spellEnd"/>
      <w:r>
        <w:t xml:space="preserve"> is responsible for maintaining the game users and the game logic.</w:t>
      </w:r>
    </w:p>
    <w:p w:rsidR="00952D77" w:rsidRDefault="00952D77" w:rsidP="00B32CC1">
      <w:r>
        <w:t xml:space="preserve">The </w:t>
      </w:r>
      <w:proofErr w:type="spellStart"/>
      <w:r>
        <w:t>PlayerManager</w:t>
      </w:r>
      <w:proofErr w:type="spellEnd"/>
      <w:r>
        <w:t xml:space="preserve"> is responsible for tracking a player name to the connection that </w:t>
      </w:r>
      <w:proofErr w:type="gramStart"/>
      <w:r>
        <w:t>allow</w:t>
      </w:r>
      <w:proofErr w:type="gramEnd"/>
      <w:r>
        <w:t xml:space="preserve"> communication to the player.</w:t>
      </w:r>
    </w:p>
    <w:p w:rsidR="00952D77" w:rsidRPr="00B32CC1" w:rsidRDefault="00952D77" w:rsidP="00B32CC1">
      <w:r>
        <w:t xml:space="preserve">The </w:t>
      </w:r>
      <w:proofErr w:type="spellStart"/>
      <w:r>
        <w:t>CommunicationManager</w:t>
      </w:r>
      <w:proofErr w:type="spellEnd"/>
      <w:r>
        <w:t xml:space="preserve"> is responsible for allowing users to connect to the server and maintaining a current list of connected clients.</w:t>
      </w:r>
    </w:p>
    <w:p w:rsidR="00116E03" w:rsidRDefault="00116E03" w:rsidP="003663E5">
      <w:pPr>
        <w:rPr>
          <w:sz w:val="16"/>
          <w:szCs w:val="16"/>
        </w:rPr>
      </w:pPr>
    </w:p>
    <w:p w:rsidR="00116E03" w:rsidRDefault="00116E03" w:rsidP="00963272">
      <w:pPr>
        <w:jc w:val="center"/>
      </w:pPr>
      <w:r>
        <w:object w:dxaOrig="10548" w:dyaOrig="3290">
          <v:shape id="_x0000_i1034" type="#_x0000_t75" style="width:353.35pt;height:110.3pt" o:ole="">
            <v:imagedata r:id="rId26" o:title=""/>
          </v:shape>
          <o:OLEObject Type="Embed" ProgID="Visio.Drawing.11" ShapeID="_x0000_i1034" DrawAspect="Content" ObjectID="_1253947878" r:id="rId27"/>
        </w:object>
      </w:r>
    </w:p>
    <w:p w:rsidR="00116E03" w:rsidRDefault="00116E03" w:rsidP="00963272">
      <w:pPr>
        <w:jc w:val="center"/>
        <w:rPr>
          <w:sz w:val="16"/>
          <w:szCs w:val="16"/>
        </w:rPr>
      </w:pPr>
      <w:proofErr w:type="gramStart"/>
      <w:r>
        <w:rPr>
          <w:sz w:val="16"/>
          <w:szCs w:val="16"/>
        </w:rPr>
        <w:t>Partial Class Diagram for the Server.</w:t>
      </w:r>
      <w:proofErr w:type="gramEnd"/>
    </w:p>
    <w:p w:rsidR="00952D77" w:rsidRDefault="00952D77" w:rsidP="00952D77">
      <w:r>
        <w:t xml:space="preserve">In order for the managers on the </w:t>
      </w:r>
      <w:proofErr w:type="spellStart"/>
      <w:r>
        <w:t>ServerDevice</w:t>
      </w:r>
      <w:proofErr w:type="spellEnd"/>
      <w:r>
        <w:t xml:space="preserve"> to run, the service container is used to extend the device’s functionality.  The </w:t>
      </w:r>
      <w:proofErr w:type="spellStart"/>
      <w:r>
        <w:t>PlayerManager</w:t>
      </w:r>
      <w:proofErr w:type="spellEnd"/>
      <w:r>
        <w:t xml:space="preserve"> and </w:t>
      </w:r>
      <w:proofErr w:type="spellStart"/>
      <w:r>
        <w:t>GameSessionManager</w:t>
      </w:r>
      <w:proofErr w:type="spellEnd"/>
      <w:r>
        <w:t xml:space="preserve"> have </w:t>
      </w:r>
      <w:proofErr w:type="gramStart"/>
      <w:r>
        <w:t>specific messages that has</w:t>
      </w:r>
      <w:proofErr w:type="gramEnd"/>
      <w:r>
        <w:t xml:space="preserve"> to be handled during operation, so a handler class for each is created to help with the message registration.  The </w:t>
      </w:r>
      <w:proofErr w:type="spellStart"/>
      <w:r>
        <w:t>ConnectionManager</w:t>
      </w:r>
      <w:proofErr w:type="spellEnd"/>
      <w:r>
        <w:t xml:space="preserve"> handles connection/disconnection event directly from the server engine.</w:t>
      </w:r>
    </w:p>
    <w:p w:rsidR="00116E03" w:rsidRDefault="00116E03" w:rsidP="00963272">
      <w:pPr>
        <w:jc w:val="center"/>
      </w:pPr>
      <w:r>
        <w:object w:dxaOrig="10438" w:dyaOrig="6653">
          <v:shape id="_x0000_i1035" type="#_x0000_t75" style="width:311pt;height:198.15pt" o:ole="">
            <v:imagedata r:id="rId28" o:title=""/>
          </v:shape>
          <o:OLEObject Type="Embed" ProgID="Visio.Drawing.11" ShapeID="_x0000_i1035" DrawAspect="Content" ObjectID="_1253947879" r:id="rId29"/>
        </w:object>
      </w:r>
    </w:p>
    <w:p w:rsidR="00116E03" w:rsidRDefault="00116E03" w:rsidP="00963272">
      <w:pPr>
        <w:jc w:val="center"/>
        <w:rPr>
          <w:sz w:val="16"/>
          <w:szCs w:val="16"/>
        </w:rPr>
      </w:pPr>
      <w:proofErr w:type="gramStart"/>
      <w:r>
        <w:rPr>
          <w:sz w:val="16"/>
          <w:szCs w:val="16"/>
        </w:rPr>
        <w:lastRenderedPageBreak/>
        <w:t>Partial Class Diagram for the Server.</w:t>
      </w:r>
      <w:proofErr w:type="gramEnd"/>
    </w:p>
    <w:p w:rsidR="005A5FF1" w:rsidRDefault="005A5FF1" w:rsidP="005A5FF1">
      <w:r>
        <w:t xml:space="preserve">The </w:t>
      </w:r>
      <w:proofErr w:type="spellStart"/>
      <w:r>
        <w:t>ServerDevice</w:t>
      </w:r>
      <w:proofErr w:type="spellEnd"/>
      <w:r>
        <w:t xml:space="preserve"> is only to run and accept new connections when the device is specified to be running.  When this occurs, it then can: accept new client connections and accept message that originate from the clients.</w:t>
      </w:r>
    </w:p>
    <w:p w:rsidR="003663E5" w:rsidRDefault="003663E5" w:rsidP="003663E5">
      <w:pPr>
        <w:jc w:val="center"/>
      </w:pPr>
      <w:r>
        <w:object w:dxaOrig="10187" w:dyaOrig="4322">
          <v:shape id="_x0000_i1036" type="#_x0000_t75" style="width:357.95pt;height:151.65pt" o:ole="">
            <v:imagedata r:id="rId30" o:title=""/>
          </v:shape>
          <o:OLEObject Type="Embed" ProgID="Visio.Drawing.11" ShapeID="_x0000_i1036" DrawAspect="Content" ObjectID="_1253947880" r:id="rId31"/>
        </w:object>
      </w:r>
    </w:p>
    <w:p w:rsidR="003663E5" w:rsidRDefault="003663E5" w:rsidP="003663E5">
      <w:pPr>
        <w:jc w:val="center"/>
        <w:rPr>
          <w:sz w:val="16"/>
          <w:szCs w:val="16"/>
        </w:rPr>
      </w:pPr>
      <w:proofErr w:type="gramStart"/>
      <w:r>
        <w:rPr>
          <w:sz w:val="16"/>
          <w:szCs w:val="16"/>
        </w:rPr>
        <w:t>State Diagram for the Server.</w:t>
      </w:r>
      <w:proofErr w:type="gramEnd"/>
    </w:p>
    <w:p w:rsidR="003663E5" w:rsidRPr="00116E03" w:rsidRDefault="003663E5" w:rsidP="00963272">
      <w:pPr>
        <w:jc w:val="center"/>
        <w:rPr>
          <w:sz w:val="16"/>
          <w:szCs w:val="16"/>
        </w:rPr>
      </w:pPr>
    </w:p>
    <w:sectPr w:rsidR="003663E5" w:rsidRPr="00116E03" w:rsidSect="00414C7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86AA4"/>
    <w:multiLevelType w:val="hybridMultilevel"/>
    <w:tmpl w:val="BEB01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4846D5"/>
    <w:multiLevelType w:val="hybridMultilevel"/>
    <w:tmpl w:val="4426B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A8C6851"/>
    <w:multiLevelType w:val="hybridMultilevel"/>
    <w:tmpl w:val="5D225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CC02B0"/>
    <w:multiLevelType w:val="hybridMultilevel"/>
    <w:tmpl w:val="B3880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7B3EB6"/>
    <w:multiLevelType w:val="hybridMultilevel"/>
    <w:tmpl w:val="319ED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6E26537"/>
    <w:multiLevelType w:val="hybridMultilevel"/>
    <w:tmpl w:val="5A2CDD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4"/>
  </w:num>
  <w:num w:numId="4">
    <w:abstractNumId w:val="1"/>
  </w:num>
  <w:num w:numId="5">
    <w:abstractNumId w:val="0"/>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7"/>
  <w:proofState w:spelling="clean" w:grammar="clean"/>
  <w:defaultTabStop w:val="720"/>
  <w:characterSpacingControl w:val="doNotCompress"/>
  <w:compat/>
  <w:rsids>
    <w:rsidRoot w:val="00BA44EF"/>
    <w:rsid w:val="00003443"/>
    <w:rsid w:val="0002400C"/>
    <w:rsid w:val="00025FF8"/>
    <w:rsid w:val="00041EE1"/>
    <w:rsid w:val="00064A75"/>
    <w:rsid w:val="0006776C"/>
    <w:rsid w:val="000B2808"/>
    <w:rsid w:val="000B5E0E"/>
    <w:rsid w:val="000F6FA1"/>
    <w:rsid w:val="001045A5"/>
    <w:rsid w:val="00116E03"/>
    <w:rsid w:val="0012591D"/>
    <w:rsid w:val="00125FC0"/>
    <w:rsid w:val="001267BD"/>
    <w:rsid w:val="001603A0"/>
    <w:rsid w:val="00166A3A"/>
    <w:rsid w:val="001939A9"/>
    <w:rsid w:val="001A09A0"/>
    <w:rsid w:val="001A2319"/>
    <w:rsid w:val="001B1A73"/>
    <w:rsid w:val="0020070D"/>
    <w:rsid w:val="00202383"/>
    <w:rsid w:val="00264C2F"/>
    <w:rsid w:val="002A0C05"/>
    <w:rsid w:val="002A1A01"/>
    <w:rsid w:val="002A3854"/>
    <w:rsid w:val="002D5475"/>
    <w:rsid w:val="002E6CAF"/>
    <w:rsid w:val="002F1F30"/>
    <w:rsid w:val="002F255C"/>
    <w:rsid w:val="00302564"/>
    <w:rsid w:val="003143AB"/>
    <w:rsid w:val="00316F4F"/>
    <w:rsid w:val="00325A81"/>
    <w:rsid w:val="003663E5"/>
    <w:rsid w:val="00370B40"/>
    <w:rsid w:val="00386A71"/>
    <w:rsid w:val="0038758C"/>
    <w:rsid w:val="003B3C05"/>
    <w:rsid w:val="003B734E"/>
    <w:rsid w:val="003C05E2"/>
    <w:rsid w:val="003D071C"/>
    <w:rsid w:val="003E28FE"/>
    <w:rsid w:val="003F1CD9"/>
    <w:rsid w:val="004137E3"/>
    <w:rsid w:val="00414C70"/>
    <w:rsid w:val="00434767"/>
    <w:rsid w:val="00487B58"/>
    <w:rsid w:val="004B5A21"/>
    <w:rsid w:val="004C4880"/>
    <w:rsid w:val="004C5256"/>
    <w:rsid w:val="00513A3A"/>
    <w:rsid w:val="0052022D"/>
    <w:rsid w:val="00531023"/>
    <w:rsid w:val="0055080B"/>
    <w:rsid w:val="005A27AA"/>
    <w:rsid w:val="005A43B6"/>
    <w:rsid w:val="005A5FF1"/>
    <w:rsid w:val="005B5E3A"/>
    <w:rsid w:val="005B62C1"/>
    <w:rsid w:val="005D13F2"/>
    <w:rsid w:val="006059C1"/>
    <w:rsid w:val="006543E6"/>
    <w:rsid w:val="006651B7"/>
    <w:rsid w:val="006B0F72"/>
    <w:rsid w:val="006C230F"/>
    <w:rsid w:val="006E56C9"/>
    <w:rsid w:val="006F1A97"/>
    <w:rsid w:val="006F63D8"/>
    <w:rsid w:val="0071256E"/>
    <w:rsid w:val="0072151B"/>
    <w:rsid w:val="0072443B"/>
    <w:rsid w:val="00746E2D"/>
    <w:rsid w:val="007478CE"/>
    <w:rsid w:val="00762751"/>
    <w:rsid w:val="0078508F"/>
    <w:rsid w:val="007A6837"/>
    <w:rsid w:val="007B3B8C"/>
    <w:rsid w:val="007C099E"/>
    <w:rsid w:val="007C63FA"/>
    <w:rsid w:val="007D13D7"/>
    <w:rsid w:val="007D47A8"/>
    <w:rsid w:val="007F75B0"/>
    <w:rsid w:val="00820383"/>
    <w:rsid w:val="00837B8A"/>
    <w:rsid w:val="0086271A"/>
    <w:rsid w:val="0088097D"/>
    <w:rsid w:val="008812C6"/>
    <w:rsid w:val="00884417"/>
    <w:rsid w:val="00895F0C"/>
    <w:rsid w:val="00897FB0"/>
    <w:rsid w:val="008C7240"/>
    <w:rsid w:val="008D3D73"/>
    <w:rsid w:val="00905953"/>
    <w:rsid w:val="0093180A"/>
    <w:rsid w:val="00934B98"/>
    <w:rsid w:val="00941265"/>
    <w:rsid w:val="00952D77"/>
    <w:rsid w:val="00963272"/>
    <w:rsid w:val="0096727F"/>
    <w:rsid w:val="009701DF"/>
    <w:rsid w:val="00975962"/>
    <w:rsid w:val="00990198"/>
    <w:rsid w:val="009A0800"/>
    <w:rsid w:val="009B12A4"/>
    <w:rsid w:val="009D0F03"/>
    <w:rsid w:val="009E411B"/>
    <w:rsid w:val="00A05F02"/>
    <w:rsid w:val="00A23B1B"/>
    <w:rsid w:val="00A60EA7"/>
    <w:rsid w:val="00A6427A"/>
    <w:rsid w:val="00A804DE"/>
    <w:rsid w:val="00A90CFB"/>
    <w:rsid w:val="00AC239B"/>
    <w:rsid w:val="00B01AB7"/>
    <w:rsid w:val="00B03657"/>
    <w:rsid w:val="00B158BD"/>
    <w:rsid w:val="00B32CC1"/>
    <w:rsid w:val="00B7776B"/>
    <w:rsid w:val="00BA222A"/>
    <w:rsid w:val="00BA44EF"/>
    <w:rsid w:val="00BB0390"/>
    <w:rsid w:val="00BB3DAD"/>
    <w:rsid w:val="00BD501E"/>
    <w:rsid w:val="00BE331B"/>
    <w:rsid w:val="00BF48C6"/>
    <w:rsid w:val="00C1004D"/>
    <w:rsid w:val="00C433E1"/>
    <w:rsid w:val="00C5504B"/>
    <w:rsid w:val="00C718AC"/>
    <w:rsid w:val="00C8469B"/>
    <w:rsid w:val="00C849E3"/>
    <w:rsid w:val="00CA3C95"/>
    <w:rsid w:val="00CA6BD1"/>
    <w:rsid w:val="00CF4D11"/>
    <w:rsid w:val="00CF6BE7"/>
    <w:rsid w:val="00D1770C"/>
    <w:rsid w:val="00D2371F"/>
    <w:rsid w:val="00D9356E"/>
    <w:rsid w:val="00DA08D9"/>
    <w:rsid w:val="00DD2F6B"/>
    <w:rsid w:val="00DE3B8E"/>
    <w:rsid w:val="00DF1074"/>
    <w:rsid w:val="00DF1A54"/>
    <w:rsid w:val="00DF6100"/>
    <w:rsid w:val="00E71879"/>
    <w:rsid w:val="00E85021"/>
    <w:rsid w:val="00E8751E"/>
    <w:rsid w:val="00E9636C"/>
    <w:rsid w:val="00EB4F14"/>
    <w:rsid w:val="00EC3755"/>
    <w:rsid w:val="00EE6803"/>
    <w:rsid w:val="00F000E4"/>
    <w:rsid w:val="00F0352E"/>
    <w:rsid w:val="00F049A2"/>
    <w:rsid w:val="00F24B26"/>
    <w:rsid w:val="00F3168E"/>
    <w:rsid w:val="00F35CC1"/>
    <w:rsid w:val="00F524DF"/>
    <w:rsid w:val="00F74DA1"/>
    <w:rsid w:val="00F83F94"/>
    <w:rsid w:val="00FC432B"/>
    <w:rsid w:val="00FC530A"/>
    <w:rsid w:val="00FC70C6"/>
    <w:rsid w:val="00FE62E6"/>
    <w:rsid w:val="00FF33F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4C70"/>
  </w:style>
  <w:style w:type="paragraph" w:styleId="Heading1">
    <w:name w:val="heading 1"/>
    <w:basedOn w:val="Normal"/>
    <w:next w:val="Normal"/>
    <w:link w:val="Heading1Char"/>
    <w:uiPriority w:val="9"/>
    <w:qFormat/>
    <w:rsid w:val="00F524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24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0B4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A43B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24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524DF"/>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370B40"/>
    <w:pPr>
      <w:outlineLvl w:val="9"/>
    </w:pPr>
  </w:style>
  <w:style w:type="paragraph" w:styleId="TOC1">
    <w:name w:val="toc 1"/>
    <w:basedOn w:val="Normal"/>
    <w:next w:val="Normal"/>
    <w:autoRedefine/>
    <w:uiPriority w:val="39"/>
    <w:unhideWhenUsed/>
    <w:rsid w:val="00370B40"/>
    <w:pPr>
      <w:spacing w:after="100"/>
    </w:pPr>
  </w:style>
  <w:style w:type="paragraph" w:styleId="TOC2">
    <w:name w:val="toc 2"/>
    <w:basedOn w:val="Normal"/>
    <w:next w:val="Normal"/>
    <w:autoRedefine/>
    <w:uiPriority w:val="39"/>
    <w:unhideWhenUsed/>
    <w:rsid w:val="00370B40"/>
    <w:pPr>
      <w:spacing w:after="100"/>
      <w:ind w:left="220"/>
    </w:pPr>
  </w:style>
  <w:style w:type="character" w:styleId="Hyperlink">
    <w:name w:val="Hyperlink"/>
    <w:basedOn w:val="DefaultParagraphFont"/>
    <w:uiPriority w:val="99"/>
    <w:unhideWhenUsed/>
    <w:rsid w:val="00370B40"/>
    <w:rPr>
      <w:color w:val="0000FF" w:themeColor="hyperlink"/>
      <w:u w:val="single"/>
    </w:rPr>
  </w:style>
  <w:style w:type="paragraph" w:styleId="BalloonText">
    <w:name w:val="Balloon Text"/>
    <w:basedOn w:val="Normal"/>
    <w:link w:val="BalloonTextChar"/>
    <w:uiPriority w:val="99"/>
    <w:semiHidden/>
    <w:unhideWhenUsed/>
    <w:rsid w:val="00370B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0B40"/>
    <w:rPr>
      <w:rFonts w:ascii="Tahoma" w:hAnsi="Tahoma" w:cs="Tahoma"/>
      <w:sz w:val="16"/>
      <w:szCs w:val="16"/>
    </w:rPr>
  </w:style>
  <w:style w:type="character" w:customStyle="1" w:styleId="Heading3Char">
    <w:name w:val="Heading 3 Char"/>
    <w:basedOn w:val="DefaultParagraphFont"/>
    <w:link w:val="Heading3"/>
    <w:uiPriority w:val="9"/>
    <w:rsid w:val="00370B40"/>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B3B8C"/>
    <w:pPr>
      <w:spacing w:after="100"/>
      <w:ind w:left="440"/>
    </w:pPr>
  </w:style>
  <w:style w:type="character" w:customStyle="1" w:styleId="Heading4Char">
    <w:name w:val="Heading 4 Char"/>
    <w:basedOn w:val="DefaultParagraphFont"/>
    <w:link w:val="Heading4"/>
    <w:uiPriority w:val="9"/>
    <w:rsid w:val="005A43B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CF4D1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hyperlink" Target="http://msdn2.microsoft.com/en-us/library/system.net.sockets.socket.aspx"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hyperlink" Target="http://code.google.com/p/lidgren-library-network/" TargetMode="Externa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6C402-0BB1-45F4-88B8-659E80C21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TotalTime>
  <Pages>18</Pages>
  <Words>4177</Words>
  <Characters>2381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Boyle</dc:creator>
  <cp:lastModifiedBy>Chris Boyle</cp:lastModifiedBy>
  <cp:revision>165</cp:revision>
  <dcterms:created xsi:type="dcterms:W3CDTF">2007-10-15T00:55:00Z</dcterms:created>
  <dcterms:modified xsi:type="dcterms:W3CDTF">2007-10-15T14:01:00Z</dcterms:modified>
</cp:coreProperties>
</file>